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23586A7B"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ins w:id="1" w:author="32.422_CR0463_(Rel-18)_PM_KPI_5G_Ph3" w:date="2024-09-17T11:12:00Z">
              <w:r w:rsidR="00722C99">
                <w:rPr>
                  <w:noProof w:val="0"/>
                </w:rPr>
                <w:t>18.4.0</w:t>
              </w:r>
            </w:ins>
            <w:del w:id="2" w:author="32.422_CR0463_(Rel-18)_PM_KPI_5G_Ph3" w:date="2024-09-17T11:12:00Z">
              <w:r w:rsidDel="00722C99">
                <w:rPr>
                  <w:noProof w:val="0"/>
                </w:rPr>
                <w:delText>18.</w:delText>
              </w:r>
              <w:r w:rsidR="0018354D" w:rsidDel="00722C99">
                <w:rPr>
                  <w:noProof w:val="0"/>
                </w:rPr>
                <w:delText>3</w:delText>
              </w:r>
              <w:r w:rsidDel="00722C99">
                <w:rPr>
                  <w:noProof w:val="0"/>
                </w:rPr>
                <w:delText>.0</w:delText>
              </w:r>
            </w:del>
            <w:r>
              <w:rPr>
                <w:noProof w:val="0"/>
              </w:rPr>
              <w:t xml:space="preserve"> </w:t>
            </w:r>
            <w:r>
              <w:rPr>
                <w:noProof w:val="0"/>
                <w:sz w:val="32"/>
              </w:rPr>
              <w:t>(</w:t>
            </w:r>
            <w:ins w:id="3" w:author="32.422_CR0463_(Rel-18)_PM_KPI_5G_Ph3" w:date="2024-09-17T11:12:00Z">
              <w:r w:rsidR="00722C99">
                <w:rPr>
                  <w:noProof w:val="0"/>
                  <w:sz w:val="32"/>
                </w:rPr>
                <w:t>2024-09</w:t>
              </w:r>
            </w:ins>
            <w:del w:id="4" w:author="32.422_CR0463_(Rel-18)_PM_KPI_5G_Ph3" w:date="2024-09-17T11:12:00Z">
              <w:r w:rsidDel="00722C99">
                <w:rPr>
                  <w:noProof w:val="0"/>
                  <w:sz w:val="32"/>
                </w:rPr>
                <w:delText>2024-</w:delText>
              </w:r>
              <w:r w:rsidR="0018354D" w:rsidDel="00722C99">
                <w:rPr>
                  <w:noProof w:val="0"/>
                  <w:sz w:val="32"/>
                </w:rPr>
                <w:delText>06</w:delText>
              </w:r>
            </w:del>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5" w:name="_Hlk99699974"/>
      <w:bookmarkEnd w:id="5"/>
      <w:bookmarkStart w:id="6" w:name="_MON_1684549432"/>
      <w:bookmarkEnd w:id="6"/>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85pt" o:ole="">
                  <v:imagedata r:id="rId9" o:title=""/>
                </v:shape>
                <o:OLEObject Type="Embed" ProgID="Word.Picture.8" ShapeID="_x0000_i1025" DrawAspect="Content" ObjectID="_1788353390"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000000" w:rsidP="00DA72B4">
            <w:pPr>
              <w:pStyle w:val="TAR"/>
            </w:pPr>
            <w:r>
              <w:rPr>
                <w:noProof/>
              </w:rPr>
              <w:pict w14:anchorId="3F43E66E">
                <v:shape id="Picture 1" o:spid="_x0000_i1026" type="#_x0000_t75" style="width:128.95pt;height:75.15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8"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9"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9"/>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0"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1" w:name="copyrightaddon"/>
            <w:bookmarkEnd w:id="11"/>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0"/>
          </w:p>
          <w:p w14:paraId="3FF3F455" w14:textId="77777777" w:rsidR="00A02783" w:rsidRPr="000412D4" w:rsidRDefault="00A02783" w:rsidP="00DA72B4"/>
        </w:tc>
      </w:tr>
      <w:bookmarkEnd w:id="8"/>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3026"/>
      <w:bookmarkStart w:id="19" w:name="_Toc163146400"/>
      <w:r>
        <w:lastRenderedPageBreak/>
        <w:t>Foreword</w:t>
      </w:r>
      <w:bookmarkEnd w:id="12"/>
      <w:bookmarkEnd w:id="13"/>
      <w:bookmarkEnd w:id="14"/>
      <w:bookmarkEnd w:id="15"/>
      <w:bookmarkEnd w:id="16"/>
      <w:bookmarkEnd w:id="17"/>
      <w:bookmarkEnd w:id="18"/>
      <w:bookmarkEnd w:id="19"/>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0" w:name="_Toc516654756"/>
      <w:bookmarkStart w:id="21" w:name="_Toc28277941"/>
      <w:bookmarkStart w:id="22" w:name="_Toc36134197"/>
      <w:bookmarkStart w:id="23" w:name="_Toc44686682"/>
      <w:bookmarkStart w:id="24" w:name="_Toc51928448"/>
      <w:bookmarkStart w:id="25" w:name="_Toc51929017"/>
      <w:bookmarkStart w:id="26" w:name="_Toc155283027"/>
      <w:bookmarkStart w:id="27" w:name="_Toc163146401"/>
      <w:r>
        <w:t>Introduction</w:t>
      </w:r>
      <w:bookmarkEnd w:id="20"/>
      <w:bookmarkEnd w:id="21"/>
      <w:bookmarkEnd w:id="22"/>
      <w:bookmarkEnd w:id="23"/>
      <w:bookmarkEnd w:id="24"/>
      <w:bookmarkEnd w:id="25"/>
      <w:bookmarkEnd w:id="26"/>
      <w:bookmarkEnd w:id="27"/>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8" w:name="_Toc516654757"/>
      <w:bookmarkStart w:id="29" w:name="_Toc28277942"/>
      <w:bookmarkStart w:id="30" w:name="_Toc36134198"/>
      <w:bookmarkStart w:id="31" w:name="_Toc44686683"/>
      <w:bookmarkStart w:id="32" w:name="_Toc51928449"/>
      <w:bookmarkStart w:id="33" w:name="_Toc51929018"/>
      <w:bookmarkStart w:id="34" w:name="_Toc155283028"/>
      <w:bookmarkStart w:id="35" w:name="_Toc163146402"/>
      <w:r>
        <w:lastRenderedPageBreak/>
        <w:t>1</w:t>
      </w:r>
      <w:r>
        <w:tab/>
        <w:t>Scope</w:t>
      </w:r>
      <w:bookmarkEnd w:id="28"/>
      <w:bookmarkEnd w:id="29"/>
      <w:bookmarkEnd w:id="30"/>
      <w:bookmarkEnd w:id="31"/>
      <w:bookmarkEnd w:id="32"/>
      <w:bookmarkEnd w:id="33"/>
      <w:bookmarkEnd w:id="34"/>
      <w:bookmarkEnd w:id="35"/>
    </w:p>
    <w:p w14:paraId="33D37C55" w14:textId="77777777" w:rsidR="007F54FE" w:rsidRDefault="00292C5A" w:rsidP="007F54FE">
      <w:pPr>
        <w:rPr>
          <w:ins w:id="36" w:author="32.422_CR0464_(Rel-18)_PM_KPI_5G_Ph3" w:date="2024-09-17T11:14:00Z"/>
          <w:lang w:eastAsia="zh-CN"/>
        </w:rPr>
      </w:pPr>
      <w:r>
        <w:t>The present document describes the mechanisms used for the control and configuration of the Trace</w:t>
      </w:r>
      <w:r>
        <w:rPr>
          <w:rFonts w:hint="eastAsia"/>
          <w:lang w:eastAsia="zh-CN"/>
        </w:rPr>
        <w:t>, Minimization of Drive Test (MDT)</w:t>
      </w:r>
      <w:del w:id="37" w:author="32.422_CR0464_(Rel-18)_PM_KPI_5G_Ph3" w:date="2024-09-17T11:14:00Z">
        <w:r w:rsidR="00ED67D7" w:rsidDel="007F54FE">
          <w:rPr>
            <w:lang w:eastAsia="zh-CN"/>
          </w:rPr>
          <w:delText xml:space="preserve"> in E-UTRAN/NG-RAN</w:delText>
        </w:r>
      </w:del>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del w:id="38" w:author="32.422_CR0464_(Rel-18)_PM_KPI_5G_Ph3" w:date="2024-09-17T11:14:00Z">
        <w:r w:rsidR="00ED67D7" w:rsidDel="007F54FE">
          <w:delText>, and 5GC UE level measurements collection</w:delText>
        </w:r>
      </w:del>
      <w:r>
        <w:t xml:space="preserve"> at the </w:t>
      </w:r>
      <w:r w:rsidR="00D962D2">
        <w:t>management system (at the Element Manager (EM) and or Network Manager (NMs)</w:t>
      </w:r>
      <w:del w:id="39" w:author="32.422_CR0464_(Rel-18)_PM_KPI_5G_Ph3" w:date="2024-09-17T11:14:00Z">
        <w:r w:rsidR="00D962D2" w:rsidDel="007F54FE">
          <w:delText xml:space="preserve"> in UMTS</w:delText>
        </w:r>
        <w:r w:rsidR="003C3987" w:rsidDel="007F54FE">
          <w:delText>, EPS and NR</w:delText>
        </w:r>
      </w:del>
      <w:r w:rsidR="00D962D2">
        <w:t>)</w:t>
      </w:r>
      <w:r>
        <w:t xml:space="preserve">, </w:t>
      </w:r>
      <w:r w:rsidR="00D962D2">
        <w:t>Network Elements (NEs)</w:t>
      </w:r>
      <w:ins w:id="40" w:author="32.422_CR0464_(Rel-18)_PM_KPI_5G_Ph3" w:date="2024-09-17T11:14:00Z">
        <w:r w:rsidR="007F54FE">
          <w:t>,</w:t>
        </w:r>
        <w:r w:rsidR="007F54FE" w:rsidRPr="007F54FE">
          <w:t xml:space="preserve"> </w:t>
        </w:r>
        <w:r w:rsidR="007F54FE">
          <w:t>Network Functions (NFs),</w:t>
        </w:r>
      </w:ins>
      <w:r w:rsidR="00D962D2">
        <w:t xml:space="preserve"> </w:t>
      </w:r>
      <w:r>
        <w:t xml:space="preserve">and </w:t>
      </w:r>
      <w:r w:rsidR="00D962D2">
        <w:t>User Equipment (UEs)</w:t>
      </w:r>
      <w:r>
        <w:t>.</w:t>
      </w:r>
      <w:ins w:id="41" w:author="32.422_CR0464_(Rel-18)_PM_KPI_5G_Ph3" w:date="2024-09-17T11:14:00Z">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ins>
    </w:p>
    <w:p w14:paraId="4C8B99FE" w14:textId="60071047" w:rsidR="007F54FE" w:rsidRDefault="007F54FE" w:rsidP="007F54FE">
      <w:pPr>
        <w:rPr>
          <w:ins w:id="42" w:author="32.422_CR0464_(Rel-18)_PM_KPI_5G_Ph3" w:date="2024-09-17T11:14:00Z"/>
          <w:lang w:eastAsia="zh-CN"/>
        </w:rPr>
      </w:pPr>
      <w:ins w:id="43" w:author="32.422_CR0464_(Rel-18)_PM_KPI_5G_Ph3" w:date="2024-09-17T11:14:00Z">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ins>
    </w:p>
    <w:p w14:paraId="4B225C90" w14:textId="7467F897" w:rsidR="00292C5A" w:rsidRDefault="00292C5A">
      <w:del w:id="44" w:author="32.422_CR0464_(Rel-18)_PM_KPI_5G_Ph3" w:date="2024-09-17T11:14:00Z">
        <w:r w:rsidDel="007F54FE">
          <w:rPr>
            <w:lang w:eastAsia="zh-CN"/>
          </w:rPr>
          <w:delText xml:space="preserve"> </w:delText>
        </w:r>
      </w:del>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del w:id="45" w:author="32.422_CR0464_(Rel-18)_PM_KPI_5G_Ph3" w:date="2024-09-17T11:15:00Z">
        <w:r w:rsidDel="007F54FE">
          <w:rPr>
            <w:rFonts w:hint="eastAsia"/>
            <w:lang w:eastAsia="zh-CN"/>
          </w:rPr>
          <w:delText xml:space="preserve"> GSM is excluded from the RAT systems which the present document can be applied to.</w:delText>
        </w:r>
      </w:del>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56514D3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 xml:space="preserve">The 5GC UE level measurements definitions </w:t>
      </w:r>
      <w:del w:id="46" w:author="32.422_CR0464_(Rel-18)_PM_KPI_5G_Ph3" w:date="2024-09-17T11:15:00Z">
        <w:r w:rsidR="00ED67D7" w:rsidDel="007F54FE">
          <w:delText xml:space="preserve">and use cases are </w:delText>
        </w:r>
      </w:del>
      <w:r w:rsidR="00ED67D7">
        <w:t>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7" w:name="_Toc516654758"/>
      <w:bookmarkStart w:id="48" w:name="_Toc28277943"/>
      <w:bookmarkStart w:id="49" w:name="_Toc36134199"/>
      <w:bookmarkStart w:id="50" w:name="_Toc44686684"/>
      <w:bookmarkStart w:id="51" w:name="_Toc51928450"/>
      <w:bookmarkStart w:id="52" w:name="_Toc51929019"/>
      <w:bookmarkStart w:id="53" w:name="_Toc155283029"/>
    </w:p>
    <w:p w14:paraId="32C06E7B" w14:textId="30FA7A69" w:rsidR="00292C5A" w:rsidRDefault="00292C5A">
      <w:pPr>
        <w:pStyle w:val="Heading1"/>
      </w:pPr>
      <w:bookmarkStart w:id="54" w:name="_Toc163146403"/>
      <w:r>
        <w:t>2</w:t>
      </w:r>
      <w:r>
        <w:tab/>
        <w:t>References</w:t>
      </w:r>
      <w:bookmarkEnd w:id="47"/>
      <w:bookmarkEnd w:id="48"/>
      <w:bookmarkEnd w:id="49"/>
      <w:bookmarkEnd w:id="50"/>
      <w:bookmarkEnd w:id="51"/>
      <w:bookmarkEnd w:id="52"/>
      <w:bookmarkEnd w:id="53"/>
      <w:bookmarkEnd w:id="54"/>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lastRenderedPageBreak/>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5" w:name="_Toc516654759"/>
      <w:bookmarkStart w:id="56" w:name="_Toc28277944"/>
      <w:bookmarkStart w:id="57" w:name="_Toc36134200"/>
      <w:bookmarkStart w:id="58" w:name="_Toc44686685"/>
      <w:bookmarkStart w:id="59" w:name="_Toc51928451"/>
      <w:bookmarkStart w:id="60" w:name="_Toc51929020"/>
      <w:bookmarkStart w:id="61" w:name="_Toc155283030"/>
      <w:bookmarkStart w:id="62" w:name="_Toc163146404"/>
      <w:r>
        <w:t>3</w:t>
      </w:r>
      <w:r>
        <w:tab/>
        <w:t>Definitions and abbreviations</w:t>
      </w:r>
      <w:bookmarkEnd w:id="55"/>
      <w:bookmarkEnd w:id="56"/>
      <w:bookmarkEnd w:id="57"/>
      <w:bookmarkEnd w:id="58"/>
      <w:bookmarkEnd w:id="59"/>
      <w:bookmarkEnd w:id="60"/>
      <w:bookmarkEnd w:id="61"/>
      <w:bookmarkEnd w:id="62"/>
    </w:p>
    <w:p w14:paraId="067D2A01" w14:textId="77777777" w:rsidR="00292C5A" w:rsidRDefault="00292C5A">
      <w:pPr>
        <w:pStyle w:val="Heading2"/>
        <w:rPr>
          <w:kern w:val="2"/>
          <w:lang w:eastAsia="zh-CN"/>
        </w:rPr>
      </w:pPr>
      <w:bookmarkStart w:id="63" w:name="_Toc516654760"/>
      <w:bookmarkStart w:id="64" w:name="_Toc28277945"/>
      <w:bookmarkStart w:id="65" w:name="_Toc36134201"/>
      <w:bookmarkStart w:id="66" w:name="_Toc44686686"/>
      <w:bookmarkStart w:id="67" w:name="_Toc51928452"/>
      <w:bookmarkStart w:id="68" w:name="_Toc51929021"/>
      <w:bookmarkStart w:id="69" w:name="_Toc155283031"/>
      <w:bookmarkStart w:id="70" w:name="_Toc163146405"/>
      <w:r>
        <w:rPr>
          <w:kern w:val="2"/>
          <w:lang w:eastAsia="zh-CN"/>
        </w:rPr>
        <w:t>3.1</w:t>
      </w:r>
      <w:r>
        <w:rPr>
          <w:kern w:val="2"/>
          <w:lang w:eastAsia="zh-CN"/>
        </w:rPr>
        <w:tab/>
        <w:t>Definitions</w:t>
      </w:r>
      <w:bookmarkEnd w:id="63"/>
      <w:bookmarkEnd w:id="64"/>
      <w:bookmarkEnd w:id="65"/>
      <w:bookmarkEnd w:id="66"/>
      <w:bookmarkEnd w:id="67"/>
      <w:bookmarkEnd w:id="68"/>
      <w:bookmarkEnd w:id="69"/>
      <w:bookmarkEnd w:id="70"/>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1" w:name="_Toc516654761"/>
      <w:bookmarkStart w:id="72" w:name="_Toc28277946"/>
      <w:bookmarkStart w:id="73" w:name="_Toc36134202"/>
      <w:bookmarkStart w:id="74" w:name="_Toc44686687"/>
      <w:bookmarkStart w:id="75" w:name="_Toc51928453"/>
      <w:bookmarkStart w:id="76" w:name="_Toc51929022"/>
      <w:bookmarkStart w:id="77" w:name="_Toc155283032"/>
      <w:bookmarkStart w:id="78" w:name="_Toc163146406"/>
      <w:r>
        <w:rPr>
          <w:kern w:val="2"/>
          <w:lang w:eastAsia="zh-CN"/>
        </w:rPr>
        <w:t>3.2</w:t>
      </w:r>
      <w:r>
        <w:rPr>
          <w:kern w:val="2"/>
          <w:lang w:eastAsia="zh-CN"/>
        </w:rPr>
        <w:tab/>
        <w:t>Abbreviations</w:t>
      </w:r>
      <w:bookmarkEnd w:id="71"/>
      <w:bookmarkEnd w:id="72"/>
      <w:bookmarkEnd w:id="73"/>
      <w:bookmarkEnd w:id="74"/>
      <w:bookmarkEnd w:id="75"/>
      <w:bookmarkEnd w:id="76"/>
      <w:bookmarkEnd w:id="77"/>
      <w:bookmarkEnd w:id="78"/>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ins w:id="79" w:author="32.422_CR0466R1_(Rel-18)_5GMDT_Ph2" w:date="2024-09-17T11:18:00Z"/>
          <w:lang w:val="fr-FR"/>
        </w:rPr>
      </w:pPr>
      <w:r w:rsidRPr="00FE2657">
        <w:rPr>
          <w:lang w:val="fr-FR"/>
        </w:rPr>
        <w:t>IMEI-TAC</w:t>
      </w:r>
      <w:r w:rsidRPr="00FE2657">
        <w:rPr>
          <w:lang w:val="fr-FR"/>
        </w:rPr>
        <w:tab/>
        <w:t>IMEI Type Allocation Code</w:t>
      </w:r>
    </w:p>
    <w:p w14:paraId="1460E96F" w14:textId="538022B2" w:rsidR="007824A9" w:rsidRPr="007824A9" w:rsidRDefault="007824A9">
      <w:pPr>
        <w:pStyle w:val="EW"/>
      </w:pPr>
      <w:ins w:id="80" w:author="32.422_CR0466R1_(Rel-18)_5GMDT_Ph2" w:date="2024-09-17T11:18:00Z">
        <w:r>
          <w:t>MN</w:t>
        </w:r>
        <w:r>
          <w:tab/>
        </w:r>
        <w:r w:rsidRPr="009C56B8">
          <w:t>Ma</w:t>
        </w:r>
        <w:r>
          <w:t>in</w:t>
        </w:r>
        <w:r w:rsidRPr="009C56B8">
          <w:t xml:space="preserve"> Node</w:t>
        </w:r>
      </w:ins>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rPr>
          <w:ins w:id="81" w:author="32.422_CR0466R1_(Rel-18)_5GMDT_Ph2" w:date="2024-09-17T11:18:00Z"/>
        </w:rPr>
      </w:pPr>
      <w:r>
        <w:t>S-CSCF</w:t>
      </w:r>
      <w:r>
        <w:tab/>
        <w:t>Serving-CSCF</w:t>
      </w:r>
    </w:p>
    <w:p w14:paraId="0A845E73" w14:textId="5F67DB5A" w:rsidR="007824A9" w:rsidRDefault="007824A9" w:rsidP="00B73B68">
      <w:pPr>
        <w:pStyle w:val="EW"/>
      </w:pPr>
      <w:ins w:id="82" w:author="32.422_CR0466R1_(Rel-18)_5GMDT_Ph2" w:date="2024-09-17T11:18:00Z">
        <w:r>
          <w:t>SN</w:t>
        </w:r>
        <w:r>
          <w:tab/>
        </w:r>
        <w:r w:rsidRPr="00CC029B">
          <w:t>Secondary Node</w:t>
        </w:r>
      </w:ins>
    </w:p>
    <w:p w14:paraId="1756C422" w14:textId="77777777" w:rsidR="00B73B68" w:rsidRDefault="00B73B68" w:rsidP="00B73B68">
      <w:pPr>
        <w:pStyle w:val="EW"/>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83" w:name="_Toc516654762"/>
      <w:bookmarkStart w:id="84" w:name="_Toc28277947"/>
      <w:bookmarkStart w:id="85" w:name="_Toc36134203"/>
      <w:bookmarkStart w:id="86" w:name="_Toc44686688"/>
      <w:bookmarkStart w:id="87" w:name="_Toc51928454"/>
      <w:bookmarkStart w:id="88" w:name="_Toc51929023"/>
      <w:bookmarkStart w:id="89" w:name="_Toc155283033"/>
      <w:bookmarkStart w:id="90" w:name="_Toc163146407"/>
      <w:r>
        <w:lastRenderedPageBreak/>
        <w:t>4</w:t>
      </w:r>
      <w:r>
        <w:tab/>
        <w:t>Trace/UE measurements activation and deactivation</w:t>
      </w:r>
      <w:bookmarkEnd w:id="83"/>
      <w:bookmarkEnd w:id="84"/>
      <w:bookmarkEnd w:id="85"/>
      <w:bookmarkEnd w:id="86"/>
      <w:bookmarkEnd w:id="87"/>
      <w:bookmarkEnd w:id="88"/>
      <w:bookmarkEnd w:id="89"/>
      <w:bookmarkEnd w:id="90"/>
    </w:p>
    <w:p w14:paraId="4C5000C6" w14:textId="2B82E8D0" w:rsidR="00292C5A" w:rsidRDefault="00292C5A">
      <w:pPr>
        <w:pStyle w:val="Heading2"/>
      </w:pPr>
      <w:bookmarkStart w:id="91" w:name="_Toc516654763"/>
      <w:bookmarkStart w:id="92" w:name="_Toc28277948"/>
      <w:bookmarkStart w:id="93" w:name="_Toc36134204"/>
      <w:bookmarkStart w:id="94" w:name="_Toc44686689"/>
      <w:bookmarkStart w:id="95" w:name="_Toc51928455"/>
      <w:bookmarkStart w:id="96" w:name="_Toc51929024"/>
      <w:bookmarkStart w:id="97" w:name="_Toc155283034"/>
      <w:bookmarkStart w:id="98" w:name="_Toc163146408"/>
      <w:r>
        <w:t>4.1</w:t>
      </w:r>
      <w:r>
        <w:tab/>
        <w:t>Trace Session activation / deactivation for Trace</w:t>
      </w:r>
      <w:r w:rsidR="00ED67D7">
        <w:t>,</w:t>
      </w:r>
      <w:r>
        <w:t xml:space="preserve"> MDT</w:t>
      </w:r>
      <w:bookmarkEnd w:id="91"/>
      <w:bookmarkEnd w:id="92"/>
      <w:bookmarkEnd w:id="93"/>
      <w:bookmarkEnd w:id="94"/>
      <w:bookmarkEnd w:id="95"/>
      <w:bookmarkEnd w:id="96"/>
      <w:bookmarkEnd w:id="97"/>
      <w:r w:rsidR="00ED67D7">
        <w:t xml:space="preserve"> and 5GC UE level measurements collection</w:t>
      </w:r>
      <w:bookmarkEnd w:id="98"/>
    </w:p>
    <w:p w14:paraId="343A852C" w14:textId="77777777" w:rsidR="00292C5A" w:rsidRDefault="00292C5A">
      <w:pPr>
        <w:pStyle w:val="Heading3"/>
      </w:pPr>
      <w:bookmarkStart w:id="99" w:name="_Toc516654764"/>
      <w:bookmarkStart w:id="100" w:name="_Toc28277949"/>
      <w:bookmarkStart w:id="101" w:name="_Toc36134205"/>
      <w:bookmarkStart w:id="102" w:name="_Toc44686690"/>
      <w:bookmarkStart w:id="103" w:name="_Toc51928456"/>
      <w:bookmarkStart w:id="104" w:name="_Toc51929025"/>
      <w:bookmarkStart w:id="105" w:name="_Toc155283035"/>
      <w:bookmarkStart w:id="106" w:name="_Toc163146409"/>
      <w:r>
        <w:t>4.1.1</w:t>
      </w:r>
      <w:r>
        <w:tab/>
        <w:t>Management activation</w:t>
      </w:r>
      <w:bookmarkEnd w:id="99"/>
      <w:bookmarkEnd w:id="100"/>
      <w:bookmarkEnd w:id="101"/>
      <w:bookmarkEnd w:id="102"/>
      <w:bookmarkEnd w:id="103"/>
      <w:bookmarkEnd w:id="104"/>
      <w:bookmarkEnd w:id="105"/>
      <w:bookmarkEnd w:id="106"/>
    </w:p>
    <w:p w14:paraId="4413A946" w14:textId="77777777" w:rsidR="00292C5A" w:rsidRDefault="00292C5A">
      <w:pPr>
        <w:pStyle w:val="Heading4"/>
      </w:pPr>
      <w:bookmarkStart w:id="107" w:name="_Toc516654765"/>
      <w:bookmarkStart w:id="108" w:name="_Toc28277950"/>
      <w:bookmarkStart w:id="109" w:name="_Toc36134206"/>
      <w:bookmarkStart w:id="110" w:name="_Toc44686691"/>
      <w:bookmarkStart w:id="111" w:name="_Toc51928457"/>
      <w:bookmarkStart w:id="112" w:name="_Toc51929026"/>
      <w:bookmarkStart w:id="113" w:name="_Toc155283036"/>
      <w:bookmarkStart w:id="114" w:name="_Toc163146410"/>
      <w:r>
        <w:t>4.1.1.1</w:t>
      </w:r>
      <w:r>
        <w:tab/>
        <w:t>General</w:t>
      </w:r>
      <w:bookmarkEnd w:id="107"/>
      <w:bookmarkEnd w:id="108"/>
      <w:bookmarkEnd w:id="109"/>
      <w:bookmarkEnd w:id="110"/>
      <w:bookmarkEnd w:id="111"/>
      <w:bookmarkEnd w:id="112"/>
      <w:bookmarkEnd w:id="113"/>
      <w:bookmarkEnd w:id="114"/>
    </w:p>
    <w:p w14:paraId="4151B66D" w14:textId="77777777" w:rsidR="00BB532D" w:rsidRPr="00BB532D" w:rsidRDefault="00BB532D" w:rsidP="009139C9">
      <w:pPr>
        <w:pStyle w:val="Heading5"/>
      </w:pPr>
      <w:bookmarkStart w:id="115" w:name="_Toc28277951"/>
      <w:bookmarkStart w:id="116" w:name="_Toc36134207"/>
      <w:bookmarkStart w:id="117" w:name="_Toc44686692"/>
      <w:bookmarkStart w:id="118" w:name="_Toc51928458"/>
      <w:bookmarkStart w:id="119" w:name="_Toc51929027"/>
      <w:bookmarkStart w:id="120" w:name="_Toc155283037"/>
      <w:bookmarkStart w:id="121" w:name="_Toc163146411"/>
      <w:r>
        <w:t>4.1.1.1.1</w:t>
      </w:r>
      <w:r>
        <w:tab/>
        <w:t>General management activation mechanisms for UMTS and EPS</w:t>
      </w:r>
      <w:bookmarkEnd w:id="115"/>
      <w:bookmarkEnd w:id="116"/>
      <w:bookmarkEnd w:id="117"/>
      <w:bookmarkEnd w:id="118"/>
      <w:bookmarkEnd w:id="119"/>
      <w:bookmarkEnd w:id="120"/>
      <w:bookmarkEnd w:id="121"/>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1pt;height:492.75pt" o:ole="">
            <v:imagedata r:id="rId13" o:title=""/>
          </v:shape>
          <o:OLEObject Type="Embed" ProgID="Visio.Drawing.6" ShapeID="_x0000_i1027" DrawAspect="Content" ObjectID="_1788353391"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2" w:name="_Toc28277952"/>
      <w:bookmarkStart w:id="123" w:name="_Toc36134208"/>
      <w:bookmarkStart w:id="124" w:name="_Toc44686693"/>
      <w:bookmarkStart w:id="125" w:name="_Toc51928459"/>
      <w:bookmarkStart w:id="126" w:name="_Toc51929028"/>
      <w:bookmarkStart w:id="127" w:name="_Toc155283038"/>
      <w:bookmarkStart w:id="128" w:name="_Toc163146412"/>
      <w:r>
        <w:rPr>
          <w:lang w:eastAsia="zh-CN"/>
        </w:rPr>
        <w:t>4.1.1.1.2</w:t>
      </w:r>
      <w:r>
        <w:rPr>
          <w:lang w:eastAsia="zh-CN"/>
        </w:rPr>
        <w:tab/>
        <w:t>General management activation mechanisms for 5GS</w:t>
      </w:r>
      <w:bookmarkEnd w:id="122"/>
      <w:bookmarkEnd w:id="123"/>
      <w:bookmarkEnd w:id="124"/>
      <w:bookmarkEnd w:id="125"/>
      <w:bookmarkEnd w:id="126"/>
      <w:bookmarkEnd w:id="127"/>
      <w:bookmarkEnd w:id="128"/>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1C0B7F" w:rsidP="00BB532D">
      <w:pPr>
        <w:pStyle w:val="TH"/>
      </w:pPr>
      <w:r>
        <w:rPr>
          <w:noProof/>
        </w:rPr>
        <w:lastRenderedPageBreak/>
        <w:pict w14:anchorId="7A579CDD">
          <v:shape id="Picture 3" o:spid="_x0000_i1028" type="#_x0000_t75" style="width:482.1pt;height:251.05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16A6CB9F"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w:t>
      </w:r>
      <w:del w:id="129" w:author="32.422_CR0474_(Rel-18)_TEI16" w:date="2024-09-17T11:21:00Z">
        <w:r w:rsidR="005E4F22" w:rsidRPr="005E4F22" w:rsidDel="00CA50F1">
          <w:rPr>
            <w:lang w:eastAsia="zh-CN"/>
          </w:rPr>
          <w:delText xml:space="preserve"> </w:delText>
        </w:r>
      </w:del>
      <w:r w:rsidR="005E4F22" w:rsidRPr="005E4F22">
        <w:rPr>
          <w:lang w:eastAsia="zh-CN"/>
        </w:rPr>
        <w:t xml:space="preserve">An example of an administrative message is the </w:t>
      </w:r>
      <w:ins w:id="130" w:author="32.422_CR0474_(Rel-18)_TEI16" w:date="2024-09-17T11:22:00Z">
        <w:r w:rsidR="00CA50F1">
          <w:rPr>
            <w:lang w:eastAsia="zh-CN"/>
          </w:rPr>
          <w:t>"</w:t>
        </w:r>
      </w:ins>
      <w:r w:rsidR="005E4F22" w:rsidRPr="005E4F22">
        <w:rPr>
          <w:lang w:eastAsia="zh-CN"/>
        </w:rPr>
        <w:t>Trace Recording Session Not Started</w:t>
      </w:r>
      <w:ins w:id="131" w:author="32.422_CR0474_(Rel-18)_TEI16" w:date="2024-09-20T16:02:00Z">
        <w:r w:rsidR="001C0B7F">
          <w:rPr>
            <w:lang w:eastAsia="zh-CN"/>
          </w:rPr>
          <w:t>"</w:t>
        </w:r>
      </w:ins>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2" w:name="_Toc516654766"/>
      <w:bookmarkStart w:id="133" w:name="_Toc28277953"/>
      <w:bookmarkStart w:id="134" w:name="_Toc36134209"/>
      <w:bookmarkStart w:id="135" w:name="_Toc44686694"/>
      <w:bookmarkStart w:id="136" w:name="_Toc51928460"/>
      <w:bookmarkStart w:id="137" w:name="_Toc51929029"/>
      <w:bookmarkStart w:id="138" w:name="_Toc155283039"/>
      <w:bookmarkStart w:id="139" w:name="_Toc163146413"/>
      <w:r>
        <w:lastRenderedPageBreak/>
        <w:t>4.1.1.2</w:t>
      </w:r>
      <w:r>
        <w:tab/>
        <w:t>UTRAN activation mechanisms</w:t>
      </w:r>
      <w:bookmarkEnd w:id="132"/>
      <w:bookmarkEnd w:id="133"/>
      <w:bookmarkEnd w:id="134"/>
      <w:bookmarkEnd w:id="135"/>
      <w:bookmarkEnd w:id="136"/>
      <w:bookmarkEnd w:id="137"/>
      <w:bookmarkEnd w:id="138"/>
      <w:bookmarkEnd w:id="139"/>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0" w:name="_Toc516654767"/>
      <w:bookmarkStart w:id="141" w:name="_Toc28277954"/>
      <w:bookmarkStart w:id="142" w:name="_Toc36134210"/>
      <w:bookmarkStart w:id="143" w:name="_Toc44686695"/>
      <w:bookmarkStart w:id="144" w:name="_Toc51928461"/>
      <w:bookmarkStart w:id="145" w:name="_Toc51929030"/>
      <w:bookmarkStart w:id="146" w:name="_Toc155283040"/>
      <w:bookmarkStart w:id="147" w:name="_Toc163146414"/>
      <w:r>
        <w:t>4.1.1.2a</w:t>
      </w:r>
      <w:r>
        <w:tab/>
        <w:t>UTRAN activation mechanisms for</w:t>
      </w:r>
      <w:r w:rsidR="00F87BBF">
        <w:t xml:space="preserve"> management-</w:t>
      </w:r>
      <w:r>
        <w:t>based MDT data collections without IMSI/IMEI(SV) selection</w:t>
      </w:r>
      <w:bookmarkEnd w:id="140"/>
      <w:bookmarkEnd w:id="141"/>
      <w:bookmarkEnd w:id="142"/>
      <w:bookmarkEnd w:id="143"/>
      <w:bookmarkEnd w:id="144"/>
      <w:bookmarkEnd w:id="145"/>
      <w:bookmarkEnd w:id="146"/>
      <w:bookmarkEnd w:id="147"/>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5pt;height:582.9pt" o:ole="">
            <v:imagedata r:id="rId16" o:title=""/>
          </v:shape>
          <o:OLEObject Type="Embed" ProgID="Visio.Drawing.11" ShapeID="_x0000_i1029" DrawAspect="Content" ObjectID="_1788353392"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48" w:name="_Toc516654768"/>
      <w:bookmarkStart w:id="149" w:name="_Toc28277955"/>
      <w:bookmarkStart w:id="150" w:name="_Toc36134211"/>
      <w:bookmarkStart w:id="151" w:name="_Toc44686696"/>
      <w:bookmarkStart w:id="152" w:name="_Toc51928462"/>
      <w:bookmarkStart w:id="153" w:name="_Toc51929031"/>
      <w:bookmarkStart w:id="154" w:name="_Toc155283041"/>
      <w:bookmarkStart w:id="155" w:name="_Toc163146415"/>
      <w:r>
        <w:t>4.1.1.3</w:t>
      </w:r>
      <w:r>
        <w:tab/>
        <w:t>PS Domain activation mechanisms</w:t>
      </w:r>
      <w:bookmarkEnd w:id="148"/>
      <w:bookmarkEnd w:id="149"/>
      <w:bookmarkEnd w:id="150"/>
      <w:bookmarkEnd w:id="151"/>
      <w:bookmarkEnd w:id="152"/>
      <w:bookmarkEnd w:id="153"/>
      <w:bookmarkEnd w:id="154"/>
      <w:bookmarkEnd w:id="155"/>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56" w:name="_Toc516654769"/>
      <w:bookmarkStart w:id="157" w:name="_Toc28277956"/>
      <w:bookmarkStart w:id="158" w:name="_Toc36134212"/>
      <w:bookmarkStart w:id="159" w:name="_Toc44686697"/>
      <w:bookmarkStart w:id="160" w:name="_Toc51928463"/>
      <w:bookmarkStart w:id="161" w:name="_Toc51929032"/>
      <w:bookmarkStart w:id="162" w:name="_Toc155283042"/>
      <w:bookmarkStart w:id="163" w:name="_Toc163146416"/>
      <w:r>
        <w:t>4.1.1.4</w:t>
      </w:r>
      <w:r>
        <w:tab/>
        <w:t>CS Domain activation mechanisms</w:t>
      </w:r>
      <w:bookmarkEnd w:id="156"/>
      <w:bookmarkEnd w:id="157"/>
      <w:bookmarkEnd w:id="158"/>
      <w:bookmarkEnd w:id="159"/>
      <w:bookmarkEnd w:id="160"/>
      <w:bookmarkEnd w:id="161"/>
      <w:bookmarkEnd w:id="162"/>
      <w:bookmarkEnd w:id="163"/>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64" w:name="_Toc516654770"/>
      <w:bookmarkStart w:id="165" w:name="_Toc28277957"/>
      <w:bookmarkStart w:id="166" w:name="_Toc36134213"/>
      <w:bookmarkStart w:id="167" w:name="_Toc44686698"/>
      <w:bookmarkStart w:id="168" w:name="_Toc51928464"/>
      <w:bookmarkStart w:id="169" w:name="_Toc51929033"/>
      <w:bookmarkStart w:id="170" w:name="_Toc155283043"/>
      <w:bookmarkStart w:id="171" w:name="_Toc163146417"/>
      <w:r>
        <w:t>4.1.1.5</w:t>
      </w:r>
      <w:r>
        <w:tab/>
        <w:t>IP Multimedia Subsystem activation mechanisms</w:t>
      </w:r>
      <w:bookmarkEnd w:id="164"/>
      <w:bookmarkEnd w:id="165"/>
      <w:bookmarkEnd w:id="166"/>
      <w:bookmarkEnd w:id="167"/>
      <w:bookmarkEnd w:id="168"/>
      <w:bookmarkEnd w:id="169"/>
      <w:bookmarkEnd w:id="170"/>
      <w:bookmarkEnd w:id="171"/>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2pt;height:202.25pt" o:ole="">
            <v:imagedata r:id="rId18" o:title=""/>
          </v:shape>
          <o:OLEObject Type="Embed" ProgID="Word.Picture.8" ShapeID="_x0000_i1030" DrawAspect="Content" ObjectID="_1788353393"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72" w:name="_Toc516654771"/>
      <w:bookmarkStart w:id="173" w:name="_Toc28277958"/>
      <w:bookmarkStart w:id="174" w:name="_Toc36134214"/>
      <w:bookmarkStart w:id="175" w:name="_Toc44686699"/>
      <w:bookmarkStart w:id="176" w:name="_Toc51928465"/>
      <w:bookmarkStart w:id="177" w:name="_Toc51929034"/>
      <w:bookmarkStart w:id="178" w:name="_Toc155283044"/>
      <w:bookmarkStart w:id="179" w:name="_Toc163146418"/>
      <w:r>
        <w:t>4.1.1.6</w:t>
      </w:r>
      <w:r>
        <w:tab/>
        <w:t>E-UTRAN activation mechanisms</w:t>
      </w:r>
      <w:bookmarkEnd w:id="172"/>
      <w:bookmarkEnd w:id="173"/>
      <w:bookmarkEnd w:id="174"/>
      <w:bookmarkEnd w:id="175"/>
      <w:bookmarkEnd w:id="176"/>
      <w:bookmarkEnd w:id="177"/>
      <w:bookmarkEnd w:id="178"/>
      <w:bookmarkEnd w:id="179"/>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80" w:name="_Toc516654772"/>
      <w:bookmarkStart w:id="181" w:name="_Toc28277959"/>
      <w:bookmarkStart w:id="182" w:name="_Toc36134215"/>
      <w:bookmarkStart w:id="183" w:name="_Toc44686700"/>
      <w:bookmarkStart w:id="184" w:name="_Toc51928466"/>
      <w:bookmarkStart w:id="185" w:name="_Toc51929035"/>
      <w:bookmarkStart w:id="186" w:name="_Toc155283045"/>
      <w:bookmarkStart w:id="187" w:name="_Toc163146419"/>
      <w:r>
        <w:t>4.1.1.6a</w:t>
      </w:r>
      <w:r>
        <w:tab/>
        <w:t xml:space="preserve">E-UTRAN activation mechanisms for </w:t>
      </w:r>
      <w:r w:rsidR="00834F10">
        <w:t>management</w:t>
      </w:r>
      <w:r>
        <w:t xml:space="preserve"> based MDT data collections without IMSI/IMEI(SV) selection</w:t>
      </w:r>
      <w:bookmarkEnd w:id="180"/>
      <w:bookmarkEnd w:id="181"/>
      <w:bookmarkEnd w:id="182"/>
      <w:bookmarkEnd w:id="183"/>
      <w:bookmarkEnd w:id="184"/>
      <w:bookmarkEnd w:id="185"/>
      <w:bookmarkEnd w:id="186"/>
      <w:bookmarkEnd w:id="187"/>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45pt;height:576.65pt" o:ole="">
            <v:imagedata r:id="rId20" o:title=""/>
          </v:shape>
          <o:OLEObject Type="Embed" ProgID="Visio.Drawing.11" ShapeID="_x0000_i1031" DrawAspect="Content" ObjectID="_1788353394"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88" w:name="_Toc516654773"/>
      <w:bookmarkStart w:id="189" w:name="_Toc28277960"/>
      <w:bookmarkStart w:id="190" w:name="_Toc36134216"/>
      <w:bookmarkStart w:id="191" w:name="_Toc44686701"/>
      <w:bookmarkStart w:id="192" w:name="_Toc51928467"/>
      <w:bookmarkStart w:id="193" w:name="_Toc51929036"/>
      <w:bookmarkStart w:id="194" w:name="_Toc155283046"/>
      <w:bookmarkStart w:id="195" w:name="_Toc163146420"/>
      <w:r>
        <w:t>4.1.1.6b</w:t>
      </w:r>
      <w:r>
        <w:tab/>
        <w:t xml:space="preserve">E-UTRAN activation mechanisms for </w:t>
      </w:r>
      <w:r w:rsidR="00F87BBF">
        <w:t>management-</w:t>
      </w:r>
      <w:r>
        <w:t>based Logged MBSFN MDT data collections without IMSI/IMEI(SV) selection</w:t>
      </w:r>
      <w:bookmarkEnd w:id="188"/>
      <w:bookmarkEnd w:id="189"/>
      <w:bookmarkEnd w:id="190"/>
      <w:bookmarkEnd w:id="191"/>
      <w:bookmarkEnd w:id="192"/>
      <w:bookmarkEnd w:id="193"/>
      <w:bookmarkEnd w:id="194"/>
      <w:bookmarkEnd w:id="195"/>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85pt;height:586pt" o:ole="">
            <v:imagedata r:id="rId22" o:title=""/>
          </v:shape>
          <o:OLEObject Type="Embed" ProgID="Visio.Drawing.11" ShapeID="_x0000_i1032" DrawAspect="Content" ObjectID="_1788353395"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96" w:name="_Toc516654774"/>
      <w:bookmarkStart w:id="197" w:name="_Toc28277961"/>
      <w:bookmarkStart w:id="198" w:name="_Toc36134217"/>
      <w:bookmarkStart w:id="199" w:name="_Toc44686702"/>
      <w:bookmarkStart w:id="200" w:name="_Toc51928468"/>
      <w:bookmarkStart w:id="201" w:name="_Toc51929037"/>
      <w:bookmarkStart w:id="202" w:name="_Toc155283047"/>
      <w:bookmarkStart w:id="203" w:name="_Toc163146421"/>
      <w:r>
        <w:t>4.1.1.7</w:t>
      </w:r>
      <w:r>
        <w:tab/>
        <w:t>EPC Domain activation mechanisms</w:t>
      </w:r>
      <w:bookmarkEnd w:id="196"/>
      <w:bookmarkEnd w:id="197"/>
      <w:bookmarkEnd w:id="198"/>
      <w:bookmarkEnd w:id="199"/>
      <w:bookmarkEnd w:id="200"/>
      <w:bookmarkEnd w:id="201"/>
      <w:bookmarkEnd w:id="202"/>
      <w:bookmarkEnd w:id="203"/>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04" w:name="_Toc516654775"/>
      <w:bookmarkStart w:id="205" w:name="_Toc28277962"/>
      <w:bookmarkStart w:id="206" w:name="_Toc36134218"/>
      <w:bookmarkStart w:id="207" w:name="_Toc44686703"/>
      <w:bookmarkStart w:id="208" w:name="_Toc51928469"/>
      <w:bookmarkStart w:id="209" w:name="_Toc51929038"/>
      <w:bookmarkStart w:id="210" w:name="_Toc155283048"/>
      <w:bookmarkStart w:id="211" w:name="_Toc163146422"/>
      <w:r>
        <w:t>4.1.1.8</w:t>
      </w:r>
      <w:r>
        <w:tab/>
        <w:t>5GC Domain activation mechanisms</w:t>
      </w:r>
      <w:bookmarkEnd w:id="204"/>
      <w:bookmarkEnd w:id="205"/>
      <w:bookmarkEnd w:id="206"/>
      <w:bookmarkEnd w:id="207"/>
      <w:bookmarkEnd w:id="208"/>
      <w:bookmarkEnd w:id="209"/>
      <w:bookmarkEnd w:id="210"/>
      <w:bookmarkEnd w:id="211"/>
    </w:p>
    <w:p w14:paraId="372D725C" w14:textId="77777777" w:rsidR="00DE74D8" w:rsidRDefault="00DE74D8" w:rsidP="00DE74D8">
      <w:r>
        <w:t xml:space="preserve">When an </w:t>
      </w:r>
      <w:bookmarkStart w:id="212" w:name="_Hlk509465342"/>
      <w:r>
        <w:t>AF, AMF, AUSF, NEF, NRF, NSSF, PCF, SMF, SMSF, UPF or UDM</w:t>
      </w:r>
      <w:bookmarkEnd w:id="212"/>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13" w:name="_Toc516654776"/>
      <w:bookmarkStart w:id="214" w:name="_Toc28277963"/>
      <w:bookmarkStart w:id="215" w:name="_Toc36134219"/>
      <w:bookmarkStart w:id="216" w:name="_Toc44686704"/>
      <w:bookmarkStart w:id="217" w:name="_Toc51928470"/>
      <w:bookmarkStart w:id="218" w:name="_Toc51929039"/>
      <w:bookmarkStart w:id="219" w:name="_Toc155283049"/>
      <w:bookmarkStart w:id="220" w:name="_Toc163146423"/>
      <w:r>
        <w:t>4.1.1.9</w:t>
      </w:r>
      <w:r>
        <w:tab/>
        <w:t>NG-RAN activation mechanisms</w:t>
      </w:r>
      <w:bookmarkEnd w:id="213"/>
      <w:bookmarkEnd w:id="214"/>
      <w:bookmarkEnd w:id="215"/>
      <w:bookmarkEnd w:id="216"/>
      <w:bookmarkEnd w:id="217"/>
      <w:bookmarkEnd w:id="218"/>
      <w:bookmarkEnd w:id="219"/>
      <w:bookmarkEnd w:id="220"/>
    </w:p>
    <w:p w14:paraId="6D2C9CE3" w14:textId="77777777" w:rsidR="000272C9" w:rsidRPr="000272C9" w:rsidRDefault="000272C9" w:rsidP="00D33809">
      <w:pPr>
        <w:pStyle w:val="Heading5"/>
      </w:pPr>
      <w:bookmarkStart w:id="221" w:name="_Toc36134220"/>
      <w:bookmarkStart w:id="222" w:name="_Toc44686705"/>
      <w:bookmarkStart w:id="223" w:name="_Toc51928471"/>
      <w:bookmarkStart w:id="224" w:name="_Toc51929040"/>
      <w:bookmarkStart w:id="225" w:name="_Toc155283050"/>
      <w:bookmarkStart w:id="226" w:name="_Toc163146424"/>
      <w:r w:rsidRPr="001A3A02">
        <w:t>4.1.1.9.</w:t>
      </w:r>
      <w:r>
        <w:t>1</w:t>
      </w:r>
      <w:r>
        <w:tab/>
      </w:r>
      <w:r w:rsidRPr="001A3A02">
        <w:t>General</w:t>
      </w:r>
      <w:bookmarkEnd w:id="221"/>
      <w:bookmarkEnd w:id="222"/>
      <w:bookmarkEnd w:id="223"/>
      <w:bookmarkEnd w:id="224"/>
      <w:bookmarkEnd w:id="225"/>
      <w:bookmarkEnd w:id="226"/>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ins w:id="227" w:author="32.422_CR0474_(Rel-18)_TEI16" w:date="2024-09-17T11:22:00Z">
        <w:r w:rsidR="00740363">
          <w:t xml:space="preserve">of </w:t>
        </w:r>
      </w:ins>
      <w:r>
        <w:t>NG-RAN cell</w:t>
      </w:r>
      <w:ins w:id="228" w:author="32.422_CR0474_(Rel-18)_TEI16" w:date="2024-09-17T11:22:00Z">
        <w:r w:rsidR="00740363">
          <w:t>(</w:t>
        </w:r>
      </w:ins>
      <w:r>
        <w:t>s</w:t>
      </w:r>
      <w:ins w:id="229" w:author="32.422_CR0474_(Rel-18)_TEI16" w:date="2024-09-17T11:22:00Z">
        <w:r w:rsidR="00740363">
          <w:t>)</w:t>
        </w:r>
      </w:ins>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3C350992" w:rsidR="00DE74D8" w:rsidRDefault="00DE74D8" w:rsidP="00DE74D8">
      <w:pPr>
        <w:pStyle w:val="B1"/>
      </w:pPr>
      <w:r>
        <w:t>-</w:t>
      </w:r>
      <w:r>
        <w:tab/>
      </w:r>
      <w:r w:rsidR="00300420" w:rsidRPr="00300420">
        <w:t>Trace Target:</w:t>
      </w:r>
      <w:ins w:id="230" w:author="32.422_CR0474_(Rel-18)_TEI16" w:date="2024-09-17T11:22:00Z">
        <w:r w:rsidR="00236A36" w:rsidRPr="00236A36">
          <w:t xml:space="preserve"> </w:t>
        </w:r>
        <w:r w:rsidR="00236A36">
          <w:t>list of</w:t>
        </w:r>
      </w:ins>
      <w:r w:rsidR="00300420" w:rsidRPr="00300420">
        <w:t xml:space="preserve"> </w:t>
      </w:r>
      <w:r>
        <w:t>NG-RAN cells</w:t>
      </w:r>
      <w:del w:id="231" w:author="32.422_CR0474_(Rel-18)_TEI16" w:date="2024-09-17T11:22:00Z">
        <w:r w:rsidDel="00236A36">
          <w:delText xml:space="preserve"> list</w:delText>
        </w:r>
      </w:del>
      <w:r>
        <w:t>.</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32" w:name="_Toc36134221"/>
      <w:bookmarkStart w:id="233" w:name="_Toc44686706"/>
      <w:bookmarkStart w:id="234" w:name="_Toc51928472"/>
      <w:bookmarkStart w:id="235" w:name="_Toc51929041"/>
      <w:bookmarkStart w:id="236" w:name="_Toc155283051"/>
      <w:bookmarkStart w:id="237" w:name="_Toc163146425"/>
      <w:r>
        <w:t>4.1.1.9.2</w:t>
      </w:r>
      <w:r>
        <w:tab/>
        <w:t>NG-RAN activation mechanisms for management based MDT data collections without IMSI/IMEI(SV)/SUPI selection in the case of non-split architecture</w:t>
      </w:r>
      <w:bookmarkEnd w:id="232"/>
      <w:bookmarkEnd w:id="233"/>
      <w:bookmarkEnd w:id="234"/>
      <w:bookmarkEnd w:id="235"/>
      <w:bookmarkEnd w:id="236"/>
      <w:bookmarkEnd w:id="237"/>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45pt;height:8in" o:ole="">
            <v:imagedata r:id="rId24" o:title=""/>
          </v:shape>
          <o:OLEObject Type="Embed" ProgID="Visio.Drawing.11" ShapeID="_x0000_i1033" DrawAspect="Content" ObjectID="_1788353396"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38" w:name="_Hlk79782220"/>
      <w:r>
        <w:t xml:space="preserve">- </w:t>
      </w:r>
      <w:r>
        <w:tab/>
        <w:t xml:space="preserve">Event Threshold, Hysteresis and Time to </w:t>
      </w:r>
      <w:r w:rsidR="008D6F02" w:rsidRPr="008D6F02">
        <w:t>T</w:t>
      </w:r>
      <w:r>
        <w:t>rigger (present only if L1 event is configured for logged MDT)</w:t>
      </w:r>
      <w:bookmarkEnd w:id="238"/>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39"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39"/>
    <w:p w14:paraId="0076A92B" w14:textId="25AB2CE4" w:rsidR="00F47ECE" w:rsidRDefault="00F47ECE" w:rsidP="00F47ECE">
      <w:pPr>
        <w:pStyle w:val="B3"/>
      </w:pPr>
      <w:r>
        <w:t>-</w:t>
      </w:r>
      <w:r>
        <w:tab/>
        <w:t>MDT PLMN List</w:t>
      </w: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w:t>
      </w:r>
      <w:r>
        <w:rPr>
          <w:lang w:eastAsia="zh-CN"/>
        </w:rPr>
        <w:lastRenderedPageBreak/>
        <w:t xml:space="preserve">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40" w:name="_Toc155283052"/>
      <w:bookmarkStart w:id="241" w:name="_Toc163146426"/>
      <w:r>
        <w:t>4.1.1.9.3</w:t>
      </w:r>
      <w:r>
        <w:tab/>
        <w:t>NG-RAN activation mechanisms for management based MDT data collections without IMSI/IMEI(SV)/SUPI selection in the case of split RAN architecture</w:t>
      </w:r>
      <w:bookmarkEnd w:id="240"/>
      <w:bookmarkEnd w:id="241"/>
    </w:p>
    <w:p w14:paraId="5CF4D03F" w14:textId="43BA64FD" w:rsidR="003A5800" w:rsidRDefault="003A5800" w:rsidP="003A5800">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25pt;height:584.15pt" o:ole="">
            <v:imagedata r:id="rId26" o:title=""/>
          </v:shape>
          <o:OLEObject Type="Embed" ProgID="Visio.Drawing.11" ShapeID="_x0000_i1034" DrawAspect="Content" ObjectID="_1788353397" r:id="rId27"/>
        </w:object>
      </w:r>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42" w:name="_Toc163146427"/>
      <w:r>
        <w:lastRenderedPageBreak/>
        <w:t>4.1.1.10</w:t>
      </w:r>
      <w:r>
        <w:tab/>
        <w:t>5GC Domain activation mechanisms for 5GC UE level measurements collection</w:t>
      </w:r>
      <w:bookmarkEnd w:id="242"/>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40AAED10" w14:textId="1E5252FA" w:rsidR="00ED67D7" w:rsidDel="007824A9" w:rsidRDefault="00ED67D7" w:rsidP="00ED67D7">
      <w:pPr>
        <w:pStyle w:val="B1"/>
        <w:rPr>
          <w:del w:id="243" w:author="32.422_CR0465_(Rel-18)_PM_KPI_5G_Ph3" w:date="2024-09-17T11:16:00Z"/>
        </w:rPr>
      </w:pPr>
      <w:del w:id="244" w:author="32.422_CR0465_(Rel-18)_PM_KPI_5G_Ph3" w:date="2024-09-17T11:16:00Z">
        <w:r w:rsidDel="007824A9">
          <w:delText>-</w:delText>
        </w:r>
        <w:r w:rsidDel="007824A9">
          <w:tab/>
          <w:delText>Trace reporting format.</w:delText>
        </w:r>
      </w:del>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45" w:name="_Toc516654777"/>
      <w:bookmarkStart w:id="246" w:name="_Toc28277964"/>
      <w:bookmarkStart w:id="247" w:name="_Toc36134222"/>
      <w:bookmarkStart w:id="248" w:name="_Toc44686707"/>
      <w:bookmarkStart w:id="249" w:name="_Toc51928473"/>
      <w:bookmarkStart w:id="250" w:name="_Toc51929042"/>
      <w:bookmarkStart w:id="251" w:name="_Toc155283053"/>
      <w:bookmarkStart w:id="252" w:name="_Toc163146428"/>
      <w:r>
        <w:t>4.1.2</w:t>
      </w:r>
      <w:r>
        <w:tab/>
        <w:t>Signalling activation</w:t>
      </w:r>
      <w:bookmarkEnd w:id="245"/>
      <w:bookmarkEnd w:id="246"/>
      <w:bookmarkEnd w:id="247"/>
      <w:bookmarkEnd w:id="248"/>
      <w:bookmarkEnd w:id="249"/>
      <w:bookmarkEnd w:id="250"/>
      <w:bookmarkEnd w:id="251"/>
      <w:bookmarkEnd w:id="252"/>
    </w:p>
    <w:p w14:paraId="28D80867" w14:textId="77777777" w:rsidR="00292C5A" w:rsidRDefault="00292C5A">
      <w:pPr>
        <w:pStyle w:val="Heading4"/>
      </w:pPr>
      <w:bookmarkStart w:id="253" w:name="_Toc516654778"/>
      <w:bookmarkStart w:id="254" w:name="_Toc28277965"/>
      <w:bookmarkStart w:id="255" w:name="_Toc36134223"/>
      <w:bookmarkStart w:id="256" w:name="_Toc44686708"/>
      <w:bookmarkStart w:id="257" w:name="_Toc51928474"/>
      <w:bookmarkStart w:id="258" w:name="_Toc51929043"/>
      <w:bookmarkStart w:id="259" w:name="_Toc155283054"/>
      <w:bookmarkStart w:id="260" w:name="_Toc163146429"/>
      <w:r>
        <w:t>4.1.2.1</w:t>
      </w:r>
      <w:r>
        <w:tab/>
        <w:t>General</w:t>
      </w:r>
      <w:bookmarkEnd w:id="253"/>
      <w:bookmarkEnd w:id="254"/>
      <w:bookmarkEnd w:id="255"/>
      <w:bookmarkEnd w:id="256"/>
      <w:bookmarkEnd w:id="257"/>
      <w:bookmarkEnd w:id="258"/>
      <w:bookmarkEnd w:id="259"/>
      <w:bookmarkEnd w:id="260"/>
    </w:p>
    <w:p w14:paraId="02C72C9E" w14:textId="77777777" w:rsidR="00E05B51" w:rsidRPr="00E05B51" w:rsidRDefault="00E05B51" w:rsidP="009139C9">
      <w:pPr>
        <w:pStyle w:val="Heading5"/>
      </w:pPr>
      <w:bookmarkStart w:id="261" w:name="_Toc28277966"/>
      <w:bookmarkStart w:id="262" w:name="_Toc36134224"/>
      <w:bookmarkStart w:id="263" w:name="_Toc44686709"/>
      <w:bookmarkStart w:id="264" w:name="_Toc51928475"/>
      <w:bookmarkStart w:id="265" w:name="_Toc51929044"/>
      <w:bookmarkStart w:id="266" w:name="_Toc155283055"/>
      <w:bookmarkStart w:id="267" w:name="_Toc163146430"/>
      <w:r>
        <w:t>4.1.2.1.1</w:t>
      </w:r>
      <w:r>
        <w:tab/>
        <w:t>General signalling activation mechanisms for UMTS and EPS</w:t>
      </w:r>
      <w:bookmarkEnd w:id="261"/>
      <w:bookmarkEnd w:id="262"/>
      <w:bookmarkEnd w:id="263"/>
      <w:bookmarkEnd w:id="264"/>
      <w:bookmarkEnd w:id="265"/>
      <w:bookmarkEnd w:id="266"/>
      <w:bookmarkEnd w:id="267"/>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68" w:name="_Toc28277967"/>
      <w:bookmarkStart w:id="269" w:name="_Toc36134225"/>
      <w:bookmarkStart w:id="270" w:name="_Toc44686710"/>
      <w:bookmarkStart w:id="271" w:name="_Toc51928476"/>
      <w:bookmarkStart w:id="272" w:name="_Toc51929045"/>
      <w:bookmarkStart w:id="273" w:name="_Toc155283056"/>
      <w:bookmarkStart w:id="274" w:name="_Toc163146431"/>
      <w:r>
        <w:rPr>
          <w:lang w:eastAsia="zh-CN"/>
        </w:rPr>
        <w:t>4.1.2.1.2</w:t>
      </w:r>
      <w:r>
        <w:rPr>
          <w:lang w:eastAsia="zh-CN"/>
        </w:rPr>
        <w:tab/>
        <w:t>General signalling activation mechanisms for 5GS</w:t>
      </w:r>
      <w:bookmarkEnd w:id="268"/>
      <w:bookmarkEnd w:id="269"/>
      <w:bookmarkEnd w:id="270"/>
      <w:bookmarkEnd w:id="271"/>
      <w:bookmarkEnd w:id="272"/>
      <w:bookmarkEnd w:id="273"/>
      <w:bookmarkEnd w:id="274"/>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MnS producer, such as UDM, AMF and SMF. Instances where the home subscriber is </w:t>
      </w:r>
      <w:r>
        <w:lastRenderedPageBreak/>
        <w:t>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1C0B7F" w:rsidP="00E05B51">
      <w:pPr>
        <w:pStyle w:val="TH"/>
      </w:pPr>
      <w:r>
        <w:rPr>
          <w:noProof/>
        </w:rPr>
        <w:pict w14:anchorId="69393AFF">
          <v:shape id="Picture 4" o:spid="_x0000_i1035" type="#_x0000_t75" style="width:481.45pt;height:355.6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75" w:name="_Toc516654779"/>
      <w:bookmarkStart w:id="276" w:name="_Toc28277968"/>
      <w:bookmarkStart w:id="277" w:name="_Toc36134226"/>
      <w:bookmarkStart w:id="278" w:name="_Toc44686711"/>
      <w:bookmarkStart w:id="279" w:name="_Toc51928477"/>
      <w:bookmarkStart w:id="280" w:name="_Toc51929046"/>
      <w:bookmarkStart w:id="281" w:name="_Toc155283057"/>
      <w:bookmarkStart w:id="282" w:name="_Toc163146432"/>
      <w:r>
        <w:lastRenderedPageBreak/>
        <w:t>4.1.2.2</w:t>
      </w:r>
      <w:r>
        <w:tab/>
        <w:t>Intra PLMN signalling activation</w:t>
      </w:r>
      <w:bookmarkEnd w:id="275"/>
      <w:r w:rsidR="004A26FD">
        <w:t xml:space="preserve"> for UMTS and EPS</w:t>
      </w:r>
      <w:bookmarkEnd w:id="276"/>
      <w:bookmarkEnd w:id="277"/>
      <w:bookmarkEnd w:id="278"/>
      <w:bookmarkEnd w:id="279"/>
      <w:bookmarkEnd w:id="280"/>
      <w:bookmarkEnd w:id="281"/>
      <w:bookmarkEnd w:id="282"/>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5pt;height:437.65pt" o:ole="">
            <v:imagedata r:id="rId29" o:title=""/>
          </v:shape>
          <o:OLEObject Type="Embed" ProgID="Visio.Drawing.11" ShapeID="_x0000_i1036" DrawAspect="Content" ObjectID="_1788353398"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83" w:name="_Toc516654780"/>
      <w:bookmarkStart w:id="284" w:name="_Toc28277969"/>
      <w:bookmarkStart w:id="285" w:name="_Toc36134227"/>
      <w:bookmarkStart w:id="286" w:name="_Toc44686712"/>
      <w:bookmarkStart w:id="287" w:name="_Toc51928478"/>
      <w:bookmarkStart w:id="288" w:name="_Toc51929047"/>
      <w:bookmarkStart w:id="289" w:name="_Toc155283058"/>
      <w:bookmarkStart w:id="290" w:name="_Toc163146433"/>
      <w:r>
        <w:lastRenderedPageBreak/>
        <w:t>4.1.2.3</w:t>
      </w:r>
      <w:r>
        <w:tab/>
        <w:t>Inter PLMN Signalling Activation</w:t>
      </w:r>
      <w:bookmarkEnd w:id="283"/>
      <w:r w:rsidR="001C4B79">
        <w:t xml:space="preserve"> for UMTS and EPS</w:t>
      </w:r>
      <w:bookmarkEnd w:id="284"/>
      <w:bookmarkEnd w:id="285"/>
      <w:bookmarkEnd w:id="286"/>
      <w:bookmarkEnd w:id="287"/>
      <w:bookmarkEnd w:id="288"/>
      <w:bookmarkEnd w:id="289"/>
      <w:bookmarkEnd w:id="290"/>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5pt;height:635.5pt" o:ole="">
            <v:imagedata r:id="rId31" o:title=""/>
          </v:shape>
          <o:OLEObject Type="Embed" ProgID="Visio.Drawing.11" ShapeID="_x0000_i1037" DrawAspect="Content" ObjectID="_1788353399"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91" w:name="_Toc516654781"/>
      <w:bookmarkStart w:id="292" w:name="_Toc28277970"/>
      <w:bookmarkStart w:id="293" w:name="_Toc36134228"/>
      <w:bookmarkStart w:id="294" w:name="_Toc44686713"/>
      <w:bookmarkStart w:id="295" w:name="_Toc51928479"/>
      <w:bookmarkStart w:id="296" w:name="_Toc51929048"/>
      <w:bookmarkStart w:id="297" w:name="_Toc155283059"/>
      <w:bookmarkStart w:id="298" w:name="_Toc163146434"/>
      <w:r>
        <w:lastRenderedPageBreak/>
        <w:t>4.1.2.4</w:t>
      </w:r>
      <w:r>
        <w:tab/>
        <w:t>UTRAN activation mechanisms</w:t>
      </w:r>
      <w:bookmarkEnd w:id="291"/>
      <w:bookmarkEnd w:id="292"/>
      <w:bookmarkEnd w:id="293"/>
      <w:bookmarkEnd w:id="294"/>
      <w:bookmarkEnd w:id="295"/>
      <w:bookmarkEnd w:id="296"/>
      <w:bookmarkEnd w:id="297"/>
      <w:bookmarkEnd w:id="298"/>
    </w:p>
    <w:p w14:paraId="415EE815" w14:textId="77777777" w:rsidR="00292C5A" w:rsidRDefault="00292C5A">
      <w:r>
        <w:t>See subclause 4.2.3.1.</w:t>
      </w:r>
    </w:p>
    <w:p w14:paraId="70FA45AB" w14:textId="77777777" w:rsidR="00292C5A" w:rsidRDefault="00292C5A">
      <w:pPr>
        <w:pStyle w:val="Heading4"/>
      </w:pPr>
      <w:bookmarkStart w:id="299" w:name="_Toc516654782"/>
      <w:bookmarkStart w:id="300" w:name="_Toc28277971"/>
      <w:bookmarkStart w:id="301" w:name="_Toc36134229"/>
      <w:bookmarkStart w:id="302" w:name="_Toc44686714"/>
      <w:bookmarkStart w:id="303" w:name="_Toc51928480"/>
      <w:bookmarkStart w:id="304" w:name="_Toc51929049"/>
      <w:bookmarkStart w:id="305" w:name="_Toc155283060"/>
      <w:bookmarkStart w:id="306" w:name="_Toc163146435"/>
      <w:r>
        <w:t>4.1.2.5</w:t>
      </w:r>
      <w:r>
        <w:tab/>
        <w:t>PS Domain activation mechanisms</w:t>
      </w:r>
      <w:bookmarkEnd w:id="299"/>
      <w:bookmarkEnd w:id="300"/>
      <w:bookmarkEnd w:id="301"/>
      <w:bookmarkEnd w:id="302"/>
      <w:bookmarkEnd w:id="303"/>
      <w:bookmarkEnd w:id="304"/>
      <w:bookmarkEnd w:id="305"/>
      <w:bookmarkEnd w:id="306"/>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7pt;height:386.3pt" o:ole="">
            <v:imagedata r:id="rId33" o:title=""/>
          </v:shape>
          <o:OLEObject Type="Embed" ProgID="Visio.Drawing.6" ShapeID="_x0000_i1038" DrawAspect="Content" ObjectID="_1788353400"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95pt;height:343.1pt" o:ole="" fillcolor="window">
            <v:imagedata r:id="rId35" o:title=""/>
          </v:shape>
          <o:OLEObject Type="Embed" ProgID="Word.Picture.8" ShapeID="_x0000_i1039" DrawAspect="Content" ObjectID="_1788353401"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07" w:name="_Toc516654783"/>
      <w:bookmarkStart w:id="308" w:name="_Toc28277972"/>
      <w:bookmarkStart w:id="309" w:name="_Toc36134230"/>
      <w:bookmarkStart w:id="310" w:name="_Toc44686715"/>
      <w:bookmarkStart w:id="311" w:name="_Toc51928481"/>
      <w:bookmarkStart w:id="312" w:name="_Toc51929050"/>
      <w:bookmarkStart w:id="313" w:name="_Toc155283061"/>
      <w:bookmarkStart w:id="314" w:name="_Toc163146436"/>
      <w:r>
        <w:lastRenderedPageBreak/>
        <w:t>4.1.2.6</w:t>
      </w:r>
      <w:r>
        <w:tab/>
        <w:t>CS Domain activation mechanisms</w:t>
      </w:r>
      <w:bookmarkEnd w:id="307"/>
      <w:bookmarkEnd w:id="308"/>
      <w:bookmarkEnd w:id="309"/>
      <w:bookmarkEnd w:id="310"/>
      <w:bookmarkEnd w:id="311"/>
      <w:bookmarkEnd w:id="312"/>
      <w:bookmarkEnd w:id="313"/>
      <w:bookmarkEnd w:id="314"/>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05pt;height:435.15pt" o:ole="">
            <v:imagedata r:id="rId37" o:title=""/>
          </v:shape>
          <o:OLEObject Type="Embed" ProgID="Visio.Drawing.6" ShapeID="_x0000_i1040" DrawAspect="Content" ObjectID="_1788353402"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15" w:name="_Toc516654784"/>
      <w:bookmarkStart w:id="316" w:name="_Toc28277973"/>
      <w:bookmarkStart w:id="317" w:name="_Toc36134231"/>
      <w:bookmarkStart w:id="318" w:name="_Toc44686716"/>
      <w:bookmarkStart w:id="319" w:name="_Toc51928482"/>
      <w:bookmarkStart w:id="320" w:name="_Toc51929051"/>
      <w:bookmarkStart w:id="321" w:name="_Toc155283062"/>
      <w:bookmarkStart w:id="322" w:name="_Toc163146437"/>
      <w:r>
        <w:t>4.1.2.7</w:t>
      </w:r>
      <w:r>
        <w:tab/>
        <w:t>Void</w:t>
      </w:r>
      <w:bookmarkEnd w:id="315"/>
      <w:bookmarkEnd w:id="316"/>
      <w:bookmarkEnd w:id="317"/>
      <w:bookmarkEnd w:id="318"/>
      <w:bookmarkEnd w:id="319"/>
      <w:bookmarkEnd w:id="320"/>
      <w:bookmarkEnd w:id="321"/>
      <w:bookmarkEnd w:id="322"/>
    </w:p>
    <w:p w14:paraId="1347A41E" w14:textId="77777777" w:rsidR="00292C5A" w:rsidRDefault="00292C5A">
      <w:pPr>
        <w:pStyle w:val="Heading4"/>
      </w:pPr>
      <w:bookmarkStart w:id="323" w:name="_Toc516654785"/>
      <w:bookmarkStart w:id="324" w:name="_Toc28277974"/>
      <w:bookmarkStart w:id="325" w:name="_Toc36134232"/>
      <w:bookmarkStart w:id="326" w:name="_Toc44686717"/>
      <w:bookmarkStart w:id="327" w:name="_Toc51928483"/>
      <w:bookmarkStart w:id="328" w:name="_Toc51929052"/>
      <w:bookmarkStart w:id="329" w:name="_Toc155283063"/>
      <w:bookmarkStart w:id="330" w:name="_Toc163146438"/>
      <w:r>
        <w:t>4.1.2.8</w:t>
      </w:r>
      <w:r>
        <w:tab/>
        <w:t>Tracing roaming subscribers</w:t>
      </w:r>
      <w:bookmarkEnd w:id="323"/>
      <w:bookmarkEnd w:id="324"/>
      <w:bookmarkEnd w:id="325"/>
      <w:bookmarkEnd w:id="326"/>
      <w:bookmarkEnd w:id="327"/>
      <w:bookmarkEnd w:id="328"/>
      <w:bookmarkEnd w:id="329"/>
      <w:bookmarkEnd w:id="330"/>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31" w:name="_Toc516654786"/>
      <w:bookmarkStart w:id="332" w:name="_Toc28277975"/>
      <w:bookmarkStart w:id="333" w:name="_Toc36134233"/>
      <w:bookmarkStart w:id="334" w:name="_Toc44686718"/>
      <w:bookmarkStart w:id="335" w:name="_Toc51928484"/>
      <w:bookmarkStart w:id="336" w:name="_Toc51929053"/>
      <w:bookmarkStart w:id="337" w:name="_Toc155283064"/>
      <w:bookmarkStart w:id="338" w:name="_Toc163146439"/>
      <w:r>
        <w:t>4.1.2.9</w:t>
      </w:r>
      <w:r>
        <w:tab/>
        <w:t>Service Level Tracing for IMS activation mechanisms</w:t>
      </w:r>
      <w:bookmarkEnd w:id="331"/>
      <w:bookmarkEnd w:id="332"/>
      <w:bookmarkEnd w:id="333"/>
      <w:bookmarkEnd w:id="334"/>
      <w:bookmarkEnd w:id="335"/>
      <w:bookmarkEnd w:id="336"/>
      <w:bookmarkEnd w:id="337"/>
      <w:bookmarkEnd w:id="338"/>
    </w:p>
    <w:p w14:paraId="4291309A" w14:textId="77777777" w:rsidR="00292C5A" w:rsidRDefault="00292C5A">
      <w:pPr>
        <w:pStyle w:val="Heading5"/>
      </w:pPr>
      <w:bookmarkStart w:id="339" w:name="_Toc516654787"/>
      <w:bookmarkStart w:id="340" w:name="_Toc28277976"/>
      <w:bookmarkStart w:id="341" w:name="_Toc36134234"/>
      <w:bookmarkStart w:id="342" w:name="_Toc44686719"/>
      <w:bookmarkStart w:id="343" w:name="_Toc51928485"/>
      <w:bookmarkStart w:id="344" w:name="_Toc51929054"/>
      <w:bookmarkStart w:id="345" w:name="_Toc155283065"/>
      <w:bookmarkStart w:id="346" w:name="_Toc163146440"/>
      <w:r>
        <w:t>4.1.2.9.1</w:t>
      </w:r>
      <w:r>
        <w:tab/>
        <w:t>General</w:t>
      </w:r>
      <w:bookmarkEnd w:id="339"/>
      <w:bookmarkEnd w:id="340"/>
      <w:bookmarkEnd w:id="341"/>
      <w:bookmarkEnd w:id="342"/>
      <w:bookmarkEnd w:id="343"/>
      <w:bookmarkEnd w:id="344"/>
      <w:bookmarkEnd w:id="345"/>
      <w:bookmarkEnd w:id="346"/>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2pt;height:381.9pt" o:ole="">
            <v:imagedata r:id="rId39" o:title=""/>
          </v:shape>
          <o:OLEObject Type="Embed" ProgID="Visio.Drawing.6" ShapeID="_x0000_i1041" DrawAspect="Content" ObjectID="_1788353403"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47" w:name="OLE_LINK1"/>
      <w:r>
        <w:t>The EM (UE) and the interactions between the EM (UE) and the UE shall be achieved using OMA Device Management [18].</w:t>
      </w:r>
      <w:bookmarkEnd w:id="347"/>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48" w:name="_Toc516654788"/>
      <w:bookmarkStart w:id="349" w:name="_Toc28277977"/>
      <w:bookmarkStart w:id="350" w:name="_Toc36134235"/>
      <w:bookmarkStart w:id="351" w:name="_Toc44686720"/>
      <w:bookmarkStart w:id="352" w:name="_Toc51928486"/>
      <w:bookmarkStart w:id="353" w:name="_Toc51929055"/>
      <w:bookmarkStart w:id="354" w:name="_Toc155283066"/>
      <w:bookmarkStart w:id="355" w:name="_Toc163146441"/>
      <w:r>
        <w:lastRenderedPageBreak/>
        <w:t>4.1.2.9.2</w:t>
      </w:r>
      <w:r>
        <w:tab/>
        <w:t>Trace session activation for non-registered UE</w:t>
      </w:r>
      <w:bookmarkEnd w:id="348"/>
      <w:bookmarkEnd w:id="349"/>
      <w:bookmarkEnd w:id="350"/>
      <w:bookmarkEnd w:id="351"/>
      <w:bookmarkEnd w:id="352"/>
      <w:bookmarkEnd w:id="353"/>
      <w:bookmarkEnd w:id="354"/>
      <w:bookmarkEnd w:id="355"/>
    </w:p>
    <w:p w14:paraId="650D25F6" w14:textId="77777777" w:rsidR="00292C5A" w:rsidRDefault="00292C5A">
      <w:pPr>
        <w:keepNext/>
      </w:pPr>
      <w:bookmarkStart w:id="356" w:name="OLE_LINK2"/>
      <w:r>
        <w:t xml:space="preserve">Figure 4.1.2.9.2.1 illustrates the sending of Trace Session activation towards the HSS, S-CSCF, I-CSCF, AS and </w:t>
      </w:r>
      <w:r>
        <w:br/>
        <w:t xml:space="preserve">P-CSCF during the registration of a UE with the IM CN SS. </w:t>
      </w:r>
      <w:bookmarkEnd w:id="356"/>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57" w:name="OLE_LINK3"/>
    <w:p w14:paraId="0D5F6F1D" w14:textId="77777777" w:rsidR="00292C5A" w:rsidRDefault="00292C5A">
      <w:pPr>
        <w:pStyle w:val="TH"/>
      </w:pPr>
      <w:r>
        <w:object w:dxaOrig="10823" w:dyaOrig="11506" w14:anchorId="161EBBC3">
          <v:shape id="_x0000_i1042" type="#_x0000_t75" style="width:469.55pt;height:549.7pt" o:ole="">
            <v:imagedata r:id="rId41" o:title=""/>
          </v:shape>
          <o:OLEObject Type="Embed" ProgID="Visio.Drawing.6" ShapeID="_x0000_i1042" DrawAspect="Content" ObjectID="_1788353404" r:id="rId42"/>
        </w:object>
      </w:r>
      <w:bookmarkEnd w:id="357"/>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58" w:name="_Toc516654789"/>
      <w:bookmarkStart w:id="359" w:name="_Toc28277978"/>
      <w:bookmarkStart w:id="360" w:name="_Toc36134236"/>
      <w:bookmarkStart w:id="361" w:name="_Toc44686721"/>
      <w:bookmarkStart w:id="362" w:name="_Toc51928487"/>
      <w:bookmarkStart w:id="363" w:name="_Toc51929056"/>
      <w:bookmarkStart w:id="364" w:name="_Toc155283067"/>
      <w:bookmarkStart w:id="365" w:name="_Toc163146442"/>
      <w:r>
        <w:lastRenderedPageBreak/>
        <w:t>4.1.2.9.3</w:t>
      </w:r>
      <w:r>
        <w:tab/>
        <w:t>Trace session activation for a registered UE</w:t>
      </w:r>
      <w:bookmarkEnd w:id="358"/>
      <w:bookmarkEnd w:id="359"/>
      <w:bookmarkEnd w:id="360"/>
      <w:bookmarkEnd w:id="361"/>
      <w:bookmarkEnd w:id="362"/>
      <w:bookmarkEnd w:id="363"/>
      <w:bookmarkEnd w:id="364"/>
      <w:bookmarkEnd w:id="365"/>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3pt;height:445.75pt" o:ole="">
            <v:imagedata r:id="rId43" o:title=""/>
          </v:shape>
          <o:OLEObject Type="Embed" ProgID="Visio.Drawing.6" ShapeID="_x0000_i1043" DrawAspect="Content" ObjectID="_1788353405"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66" w:name="OLE_LINK7"/>
      <w:bookmarkStart w:id="367" w:name="_Toc516654790"/>
      <w:bookmarkStart w:id="368" w:name="_Toc28277979"/>
      <w:bookmarkStart w:id="369" w:name="_Toc36134237"/>
      <w:bookmarkStart w:id="370" w:name="_Toc44686722"/>
      <w:bookmarkStart w:id="371" w:name="_Toc51928488"/>
      <w:bookmarkStart w:id="372" w:name="_Toc51929057"/>
      <w:bookmarkStart w:id="373" w:name="_Toc155283068"/>
      <w:bookmarkStart w:id="374" w:name="_Toc163146443"/>
      <w:r>
        <w:t>4.1.2.9.</w:t>
      </w:r>
      <w:bookmarkEnd w:id="366"/>
      <w:r>
        <w:t>4</w:t>
      </w:r>
      <w:r>
        <w:tab/>
        <w:t>Trace session activation at the UE</w:t>
      </w:r>
      <w:bookmarkEnd w:id="367"/>
      <w:bookmarkEnd w:id="368"/>
      <w:bookmarkEnd w:id="369"/>
      <w:bookmarkEnd w:id="370"/>
      <w:bookmarkEnd w:id="371"/>
      <w:bookmarkEnd w:id="372"/>
      <w:bookmarkEnd w:id="373"/>
      <w:bookmarkEnd w:id="374"/>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5pt;height:380.65pt" o:ole="">
            <v:imagedata r:id="rId45" o:title=""/>
          </v:shape>
          <o:OLEObject Type="Embed" ProgID="Visio.Drawing.6" ShapeID="_x0000_i1044" DrawAspect="Content" ObjectID="_1788353406"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75" w:name="_Toc516654791"/>
      <w:bookmarkStart w:id="376" w:name="_Toc28277980"/>
      <w:bookmarkStart w:id="377" w:name="_Toc36134238"/>
      <w:bookmarkStart w:id="378" w:name="_Toc44686723"/>
      <w:bookmarkStart w:id="379" w:name="_Toc51928489"/>
      <w:bookmarkStart w:id="380" w:name="_Toc51929058"/>
      <w:bookmarkStart w:id="381" w:name="_Toc155283069"/>
      <w:bookmarkStart w:id="382" w:name="_Toc163146444"/>
      <w:r>
        <w:lastRenderedPageBreak/>
        <w:t>4.1.2.10</w:t>
      </w:r>
      <w:r>
        <w:tab/>
        <w:t>EPC activation mechanism</w:t>
      </w:r>
      <w:bookmarkEnd w:id="375"/>
      <w:bookmarkEnd w:id="376"/>
      <w:bookmarkEnd w:id="377"/>
      <w:bookmarkEnd w:id="378"/>
      <w:bookmarkEnd w:id="379"/>
      <w:bookmarkEnd w:id="380"/>
      <w:bookmarkEnd w:id="381"/>
      <w:bookmarkEnd w:id="382"/>
    </w:p>
    <w:p w14:paraId="50C1BAF5" w14:textId="77777777" w:rsidR="00292C5A" w:rsidRDefault="00292C5A">
      <w:pPr>
        <w:pStyle w:val="Heading5"/>
      </w:pPr>
      <w:bookmarkStart w:id="383" w:name="_Toc516654792"/>
      <w:bookmarkStart w:id="384" w:name="_Toc28277981"/>
      <w:bookmarkStart w:id="385" w:name="_Toc36134239"/>
      <w:bookmarkStart w:id="386" w:name="_Toc44686724"/>
      <w:bookmarkStart w:id="387" w:name="_Toc51928490"/>
      <w:bookmarkStart w:id="388" w:name="_Toc51929059"/>
      <w:bookmarkStart w:id="389" w:name="_Toc155283070"/>
      <w:bookmarkStart w:id="390" w:name="_Toc163146445"/>
      <w:r>
        <w:t>4.1.2.10.1</w:t>
      </w:r>
      <w:r>
        <w:tab/>
        <w:t>UE attached to EPC via E-UTRAN</w:t>
      </w:r>
      <w:bookmarkEnd w:id="383"/>
      <w:bookmarkEnd w:id="384"/>
      <w:bookmarkEnd w:id="385"/>
      <w:bookmarkEnd w:id="386"/>
      <w:bookmarkEnd w:id="387"/>
      <w:bookmarkEnd w:id="388"/>
      <w:bookmarkEnd w:id="389"/>
      <w:bookmarkEnd w:id="390"/>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7pt;height:451.4pt" o:ole="" fillcolor="window">
            <v:imagedata r:id="rId47" o:title=""/>
          </v:shape>
          <o:OLEObject Type="Embed" ProgID="Word.Picture.8" ShapeID="_x0000_i1045" DrawAspect="Content" ObjectID="_1788353407"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9pt;height:212.25pt" o:ole="" fillcolor="window">
            <v:imagedata r:id="rId49" o:title=""/>
          </v:shape>
          <o:OLEObject Type="Embed" ProgID="Word.Picture.8" ShapeID="_x0000_i1046" DrawAspect="Content" ObjectID="_1788353408"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91" w:name="_Toc516654793"/>
      <w:bookmarkStart w:id="392" w:name="_Toc28277982"/>
      <w:bookmarkStart w:id="393" w:name="_Toc36134240"/>
      <w:bookmarkStart w:id="394" w:name="_Toc44686725"/>
      <w:bookmarkStart w:id="395" w:name="_Toc51928491"/>
      <w:bookmarkStart w:id="396" w:name="_Toc51929060"/>
      <w:bookmarkStart w:id="397" w:name="_Toc155283071"/>
      <w:bookmarkStart w:id="398" w:name="_Toc163146446"/>
      <w:r>
        <w:rPr>
          <w:rStyle w:val="Heading4Char"/>
          <w:rFonts w:cs="Arial"/>
        </w:rPr>
        <w:t>4.1.2.10.2</w:t>
      </w:r>
      <w:r>
        <w:tab/>
        <w:t xml:space="preserve">UE attached to EPC via </w:t>
      </w:r>
      <w:r>
        <w:rPr>
          <w:i/>
        </w:rPr>
        <w:t xml:space="preserve">non-3GPP </w:t>
      </w:r>
      <w:r>
        <w:t>accesses with DSMIPv6 on S2c or PMIP on S2a/S2b</w:t>
      </w:r>
      <w:bookmarkEnd w:id="391"/>
      <w:bookmarkEnd w:id="392"/>
      <w:bookmarkEnd w:id="393"/>
      <w:bookmarkEnd w:id="394"/>
      <w:bookmarkEnd w:id="395"/>
      <w:bookmarkEnd w:id="396"/>
      <w:bookmarkEnd w:id="397"/>
      <w:bookmarkEnd w:id="398"/>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1C0B7F">
      <w:pPr>
        <w:pStyle w:val="TH"/>
      </w:pPr>
      <w:r>
        <w:pict w14:anchorId="296F9696">
          <v:shape id="_x0000_i1047" type="#_x0000_t75" style="width:396.95pt;height:324.9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99" w:name="_Toc516654794"/>
      <w:bookmarkStart w:id="400" w:name="_Toc28277983"/>
      <w:bookmarkStart w:id="401" w:name="_Toc36134241"/>
      <w:bookmarkStart w:id="402" w:name="_Toc44686726"/>
      <w:bookmarkStart w:id="403" w:name="_Toc51928492"/>
      <w:bookmarkStart w:id="404" w:name="_Toc51929061"/>
      <w:bookmarkStart w:id="405" w:name="_Toc155283072"/>
      <w:bookmarkStart w:id="406" w:name="_Toc163146447"/>
      <w:r>
        <w:t>4.1.2.10.3</w:t>
      </w:r>
      <w:r>
        <w:tab/>
        <w:t>UE attached to EPC via non-3GPP accesses with GTP on S2b interface</w:t>
      </w:r>
      <w:bookmarkEnd w:id="399"/>
      <w:bookmarkEnd w:id="400"/>
      <w:bookmarkEnd w:id="401"/>
      <w:bookmarkEnd w:id="402"/>
      <w:bookmarkEnd w:id="403"/>
      <w:bookmarkEnd w:id="404"/>
      <w:bookmarkEnd w:id="405"/>
      <w:bookmarkEnd w:id="406"/>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7.7pt;height:5in" o:ole="">
            <v:imagedata r:id="rId52" o:title=""/>
          </v:shape>
          <o:OLEObject Type="Embed" ProgID="PowerPoint.Slide.8" ShapeID="_x0000_i1048" DrawAspect="Content" ObjectID="_1788353409" r:id="rId53"/>
        </w:object>
      </w:r>
    </w:p>
    <w:p w14:paraId="4E3B98F3" w14:textId="77777777" w:rsidR="00292C5A" w:rsidRDefault="00292C5A">
      <w:pPr>
        <w:pStyle w:val="TF"/>
      </w:pPr>
      <w:r>
        <w:t>Figure 4.1.2.10.3</w:t>
      </w:r>
      <w:bookmarkStart w:id="407" w:name="OLE_LINK8"/>
      <w:bookmarkStart w:id="408" w:name="OLE_LINK9"/>
      <w:r>
        <w:t>: Trace Session activation procedure to PGW when the UE is attaches to EPC from a non-3GPP access with GTP based S2b</w:t>
      </w:r>
      <w:bookmarkEnd w:id="407"/>
      <w:bookmarkEnd w:id="408"/>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1.25pt;height:269.2pt" o:ole="">
            <v:imagedata r:id="rId54" o:title=""/>
          </v:shape>
          <o:OLEObject Type="Embed" ProgID="PowerPoint.Slide.8" ShapeID="_x0000_i1049" DrawAspect="Content" ObjectID="_1788353410"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09" w:name="_Toc516654795"/>
      <w:bookmarkStart w:id="410" w:name="_Toc28277984"/>
      <w:bookmarkStart w:id="411" w:name="_Toc36134242"/>
      <w:bookmarkStart w:id="412" w:name="_Toc44686727"/>
      <w:bookmarkStart w:id="413" w:name="_Toc51928493"/>
      <w:bookmarkStart w:id="414" w:name="_Toc51929062"/>
      <w:bookmarkStart w:id="415" w:name="_Toc155283073"/>
      <w:bookmarkStart w:id="416" w:name="_Toc163146448"/>
      <w:r>
        <w:rPr>
          <w:lang w:val="nb-NO"/>
        </w:rPr>
        <w:lastRenderedPageBreak/>
        <w:t>4.1.2.10.4</w:t>
      </w:r>
      <w:r>
        <w:rPr>
          <w:lang w:val="nb-NO"/>
        </w:rPr>
        <w:tab/>
        <w:t>Inter-RAT handover from E-UTRAN to UTRAN</w:t>
      </w:r>
      <w:bookmarkEnd w:id="409"/>
      <w:bookmarkEnd w:id="410"/>
      <w:bookmarkEnd w:id="411"/>
      <w:bookmarkEnd w:id="412"/>
      <w:bookmarkEnd w:id="413"/>
      <w:bookmarkEnd w:id="414"/>
      <w:bookmarkEnd w:id="415"/>
      <w:bookmarkEnd w:id="416"/>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5pt;height:656.75pt" o:ole="">
            <v:imagedata r:id="rId56" o:title=""/>
          </v:shape>
          <o:OLEObject Type="Embed" ProgID="Visio.Drawing.11" ShapeID="_x0000_i1050" DrawAspect="Content" ObjectID="_1788353411"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17" w:name="_Toc516654796"/>
      <w:bookmarkStart w:id="418" w:name="_Toc28277985"/>
      <w:bookmarkStart w:id="419" w:name="_Toc36134243"/>
      <w:bookmarkStart w:id="420" w:name="_Toc44686728"/>
      <w:bookmarkStart w:id="421" w:name="_Toc51928494"/>
      <w:bookmarkStart w:id="422" w:name="_Toc51929063"/>
      <w:bookmarkStart w:id="423" w:name="_Toc155283074"/>
      <w:bookmarkStart w:id="424" w:name="_Toc163146449"/>
      <w:r>
        <w:t>4.1.2.11</w:t>
      </w:r>
      <w:r>
        <w:tab/>
        <w:t>E-UTRAN activation mechanisms</w:t>
      </w:r>
      <w:bookmarkEnd w:id="417"/>
      <w:bookmarkEnd w:id="418"/>
      <w:bookmarkEnd w:id="419"/>
      <w:bookmarkEnd w:id="420"/>
      <w:bookmarkEnd w:id="421"/>
      <w:bookmarkEnd w:id="422"/>
      <w:bookmarkEnd w:id="423"/>
      <w:bookmarkEnd w:id="424"/>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25" w:name="_Toc516654797"/>
      <w:bookmarkStart w:id="426" w:name="_Toc28277986"/>
      <w:bookmarkStart w:id="427" w:name="_Toc36134244"/>
      <w:bookmarkStart w:id="428" w:name="_Toc44686729"/>
      <w:bookmarkStart w:id="429" w:name="_Toc51928495"/>
      <w:bookmarkStart w:id="430" w:name="_Toc51929064"/>
      <w:bookmarkStart w:id="431" w:name="_Toc155283075"/>
      <w:bookmarkStart w:id="432" w:name="_Toc16314645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25"/>
      <w:bookmarkEnd w:id="426"/>
      <w:bookmarkEnd w:id="427"/>
      <w:bookmarkEnd w:id="428"/>
      <w:bookmarkEnd w:id="429"/>
      <w:bookmarkEnd w:id="430"/>
      <w:bookmarkEnd w:id="431"/>
      <w:bookmarkEnd w:id="432"/>
    </w:p>
    <w:p w14:paraId="65B4C836" w14:textId="77777777" w:rsidR="00292C5A" w:rsidRDefault="00292C5A">
      <w:pPr>
        <w:pStyle w:val="Heading5"/>
        <w:rPr>
          <w:lang w:eastAsia="zh-CN"/>
        </w:rPr>
      </w:pPr>
      <w:bookmarkStart w:id="433" w:name="_Toc516654798"/>
      <w:bookmarkStart w:id="434" w:name="_Toc28277987"/>
      <w:bookmarkStart w:id="435" w:name="_Toc36134245"/>
      <w:bookmarkStart w:id="436" w:name="_Toc44686730"/>
      <w:bookmarkStart w:id="437" w:name="_Toc51928496"/>
      <w:bookmarkStart w:id="438" w:name="_Toc51929065"/>
      <w:bookmarkStart w:id="439" w:name="_Toc155283076"/>
      <w:bookmarkStart w:id="440" w:name="_Toc16314645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33"/>
      <w:bookmarkEnd w:id="434"/>
      <w:bookmarkEnd w:id="435"/>
      <w:bookmarkEnd w:id="436"/>
      <w:bookmarkEnd w:id="437"/>
      <w:bookmarkEnd w:id="438"/>
      <w:bookmarkEnd w:id="439"/>
      <w:bookmarkEnd w:id="440"/>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41" w:name="_Toc516654799"/>
      <w:bookmarkStart w:id="442" w:name="_Toc28277988"/>
      <w:bookmarkStart w:id="443" w:name="_Toc36134246"/>
      <w:bookmarkStart w:id="444" w:name="_Toc44686731"/>
      <w:bookmarkStart w:id="445" w:name="_Toc51928497"/>
      <w:bookmarkStart w:id="446" w:name="_Toc51929066"/>
      <w:bookmarkStart w:id="447" w:name="_Toc155283077"/>
      <w:bookmarkStart w:id="448"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41"/>
      <w:bookmarkEnd w:id="442"/>
      <w:bookmarkEnd w:id="443"/>
      <w:bookmarkEnd w:id="444"/>
      <w:bookmarkEnd w:id="445"/>
      <w:bookmarkEnd w:id="446"/>
      <w:bookmarkEnd w:id="447"/>
      <w:bookmarkEnd w:id="448"/>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25pt;height:434.5pt" o:ole="">
            <v:imagedata r:id="rId58" o:title=""/>
          </v:shape>
          <o:OLEObject Type="Embed" ProgID="Word.Picture.8" ShapeID="_x0000_i1051" DrawAspect="Content" ObjectID="_1788353412"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49" w:name="_Toc516654800"/>
      <w:bookmarkStart w:id="450" w:name="_Toc28277989"/>
      <w:bookmarkStart w:id="451" w:name="_Toc36134247"/>
      <w:bookmarkStart w:id="452" w:name="_Toc44686732"/>
      <w:bookmarkStart w:id="453" w:name="_Toc51928498"/>
      <w:bookmarkStart w:id="454" w:name="_Toc51929067"/>
      <w:bookmarkStart w:id="455" w:name="_Toc155283078"/>
      <w:bookmarkStart w:id="456"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49"/>
      <w:bookmarkEnd w:id="450"/>
      <w:bookmarkEnd w:id="451"/>
      <w:bookmarkEnd w:id="452"/>
      <w:bookmarkEnd w:id="453"/>
      <w:bookmarkEnd w:id="454"/>
      <w:bookmarkEnd w:id="455"/>
      <w:bookmarkEnd w:id="456"/>
    </w:p>
    <w:bookmarkStart w:id="457" w:name="_MON_1377695389"/>
    <w:bookmarkEnd w:id="457"/>
    <w:p w14:paraId="599E59F3" w14:textId="77777777" w:rsidR="00292C5A" w:rsidRDefault="00292C5A">
      <w:pPr>
        <w:pStyle w:val="TH"/>
        <w:rPr>
          <w:lang w:eastAsia="zh-CN"/>
        </w:rPr>
      </w:pPr>
      <w:r>
        <w:object w:dxaOrig="6885" w:dyaOrig="6871" w14:anchorId="268499D2">
          <v:shape id="_x0000_i1052" type="#_x0000_t75" style="width:344.35pt;height:343.7pt" o:ole="">
            <v:imagedata r:id="rId60" o:title=""/>
          </v:shape>
          <o:OLEObject Type="Embed" ProgID="Word.Picture.8" ShapeID="_x0000_i1052" DrawAspect="Content" ObjectID="_1788353413"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58" w:name="_Toc516654801"/>
      <w:bookmarkStart w:id="459" w:name="_Toc28277990"/>
      <w:bookmarkStart w:id="460" w:name="_Toc36134248"/>
      <w:bookmarkStart w:id="461" w:name="_Toc44686733"/>
      <w:bookmarkStart w:id="462" w:name="_Toc51928499"/>
      <w:bookmarkStart w:id="463" w:name="_Toc51929068"/>
      <w:bookmarkStart w:id="464" w:name="_Toc155283079"/>
      <w:bookmarkStart w:id="465" w:name="_Toc163146454"/>
      <w:r>
        <w:rPr>
          <w:lang w:eastAsia="zh-CN"/>
        </w:rPr>
        <w:t>4.1.2.12.4</w:t>
      </w:r>
      <w:r>
        <w:rPr>
          <w:lang w:eastAsia="zh-CN"/>
        </w:rPr>
        <w:tab/>
        <w:t>Handling of various scenarios during MDT activation</w:t>
      </w:r>
      <w:bookmarkEnd w:id="458"/>
      <w:bookmarkEnd w:id="459"/>
      <w:bookmarkEnd w:id="460"/>
      <w:bookmarkEnd w:id="461"/>
      <w:bookmarkEnd w:id="462"/>
      <w:bookmarkEnd w:id="463"/>
      <w:bookmarkEnd w:id="464"/>
      <w:bookmarkEnd w:id="465"/>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66" w:name="_Toc516654802"/>
      <w:bookmarkStart w:id="467" w:name="_Toc28277991"/>
      <w:bookmarkStart w:id="468" w:name="_Toc36134249"/>
      <w:bookmarkStart w:id="469" w:name="_Toc44686734"/>
      <w:bookmarkStart w:id="470" w:name="_Toc51928500"/>
      <w:bookmarkStart w:id="471" w:name="_Toc51929069"/>
      <w:bookmarkStart w:id="472" w:name="_Toc155283080"/>
      <w:bookmarkStart w:id="473"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66"/>
      <w:bookmarkEnd w:id="467"/>
      <w:bookmarkEnd w:id="468"/>
      <w:bookmarkEnd w:id="469"/>
      <w:bookmarkEnd w:id="470"/>
      <w:bookmarkEnd w:id="471"/>
      <w:bookmarkEnd w:id="472"/>
      <w:bookmarkEnd w:id="473"/>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74" w:name="_MON_1489124923"/>
    <w:bookmarkEnd w:id="474"/>
    <w:p w14:paraId="5D0B80A2" w14:textId="77777777" w:rsidR="00240BAD" w:rsidRDefault="00A129E9" w:rsidP="00A129E9">
      <w:pPr>
        <w:pStyle w:val="TH"/>
        <w:rPr>
          <w:lang w:eastAsia="zh-CN"/>
        </w:rPr>
      </w:pPr>
      <w:r>
        <w:object w:dxaOrig="8671" w:dyaOrig="8685" w14:anchorId="480DC8C8">
          <v:shape id="_x0000_i1053" type="#_x0000_t75" style="width:433.25pt;height:434.5pt" o:ole="">
            <v:imagedata r:id="rId62" o:title=""/>
          </v:shape>
          <o:OLEObject Type="Embed" ProgID="Word.Picture.8" ShapeID="_x0000_i1053" DrawAspect="Content" ObjectID="_1788353414"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75" w:name="_Toc516654803"/>
      <w:bookmarkStart w:id="476" w:name="_Toc28277992"/>
      <w:bookmarkStart w:id="477" w:name="_Toc36134250"/>
      <w:bookmarkStart w:id="478" w:name="_Toc44686735"/>
      <w:bookmarkStart w:id="479" w:name="_Toc51928501"/>
      <w:bookmarkStart w:id="480" w:name="_Toc51929070"/>
      <w:bookmarkStart w:id="481" w:name="_Toc155283081"/>
      <w:bookmarkStart w:id="482"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75"/>
      <w:bookmarkEnd w:id="476"/>
      <w:bookmarkEnd w:id="477"/>
      <w:bookmarkEnd w:id="478"/>
      <w:bookmarkEnd w:id="479"/>
      <w:bookmarkEnd w:id="480"/>
      <w:bookmarkEnd w:id="481"/>
      <w:bookmarkEnd w:id="482"/>
    </w:p>
    <w:bookmarkStart w:id="483" w:name="_MON_1489558105"/>
    <w:bookmarkEnd w:id="483"/>
    <w:p w14:paraId="4B60B8A9" w14:textId="77777777" w:rsidR="00240BAD" w:rsidRDefault="00240BAD" w:rsidP="00BC0E3C">
      <w:pPr>
        <w:pStyle w:val="TH"/>
        <w:rPr>
          <w:lang w:eastAsia="zh-CN"/>
        </w:rPr>
      </w:pPr>
      <w:r>
        <w:object w:dxaOrig="6885" w:dyaOrig="6871" w14:anchorId="53DC8309">
          <v:shape id="_x0000_i1054" type="#_x0000_t75" style="width:344.35pt;height:343.7pt" o:ole="">
            <v:imagedata r:id="rId64" o:title=""/>
          </v:shape>
          <o:OLEObject Type="Embed" ProgID="Word.Picture.8" ShapeID="_x0000_i1054" DrawAspect="Content" ObjectID="_1788353415"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84" w:name="_Toc516654804"/>
      <w:bookmarkStart w:id="485" w:name="_Toc28277993"/>
      <w:bookmarkStart w:id="486" w:name="_Toc36134251"/>
      <w:bookmarkStart w:id="487" w:name="_Toc44686736"/>
      <w:bookmarkStart w:id="488" w:name="_Toc51928502"/>
      <w:bookmarkStart w:id="489" w:name="_Toc51929071"/>
      <w:bookmarkStart w:id="490" w:name="_Toc155283082"/>
      <w:bookmarkStart w:id="491" w:name="_Toc163146457"/>
      <w:r>
        <w:t>4.1.2.13</w:t>
      </w:r>
      <w:r>
        <w:tab/>
        <w:t>PS domain activation mechanism for MDT</w:t>
      </w:r>
      <w:bookmarkEnd w:id="484"/>
      <w:bookmarkEnd w:id="485"/>
      <w:bookmarkEnd w:id="486"/>
      <w:bookmarkEnd w:id="487"/>
      <w:bookmarkEnd w:id="488"/>
      <w:bookmarkEnd w:id="489"/>
      <w:bookmarkEnd w:id="490"/>
      <w:bookmarkEnd w:id="491"/>
    </w:p>
    <w:p w14:paraId="40E1F2B9" w14:textId="77777777" w:rsidR="00292C5A" w:rsidRDefault="00292C5A">
      <w:pPr>
        <w:pStyle w:val="Heading5"/>
        <w:rPr>
          <w:lang w:eastAsia="zh-CN"/>
        </w:rPr>
      </w:pPr>
      <w:bookmarkStart w:id="492" w:name="_Toc516654805"/>
      <w:bookmarkStart w:id="493" w:name="_Toc28277994"/>
      <w:bookmarkStart w:id="494" w:name="_Toc36134252"/>
      <w:bookmarkStart w:id="495" w:name="_Toc44686737"/>
      <w:bookmarkStart w:id="496" w:name="_Toc51928503"/>
      <w:bookmarkStart w:id="497" w:name="_Toc51929072"/>
      <w:bookmarkStart w:id="498" w:name="_Toc155283083"/>
      <w:bookmarkStart w:id="499" w:name="_Toc16314645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492"/>
      <w:bookmarkEnd w:id="493"/>
      <w:bookmarkEnd w:id="494"/>
      <w:bookmarkEnd w:id="495"/>
      <w:bookmarkEnd w:id="496"/>
      <w:bookmarkEnd w:id="497"/>
      <w:bookmarkEnd w:id="498"/>
      <w:bookmarkEnd w:id="499"/>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00" w:name="_Toc516654806"/>
      <w:bookmarkStart w:id="501" w:name="_Toc28277995"/>
      <w:bookmarkStart w:id="502" w:name="_Toc36134253"/>
      <w:bookmarkStart w:id="503" w:name="_Toc44686738"/>
      <w:bookmarkStart w:id="504" w:name="_Toc51928504"/>
      <w:bookmarkStart w:id="505" w:name="_Toc51929073"/>
      <w:bookmarkStart w:id="506" w:name="_Toc155283084"/>
      <w:bookmarkStart w:id="507" w:name="_Toc16314645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00"/>
      <w:bookmarkEnd w:id="501"/>
      <w:bookmarkEnd w:id="502"/>
      <w:bookmarkEnd w:id="503"/>
      <w:bookmarkEnd w:id="504"/>
      <w:bookmarkEnd w:id="505"/>
      <w:bookmarkEnd w:id="506"/>
      <w:bookmarkEnd w:id="507"/>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2pt;height:439.5pt" o:ole="">
            <v:imagedata r:id="rId66" o:title=""/>
          </v:shape>
          <o:OLEObject Type="Embed" ProgID="Visio.Drawing.11" ShapeID="_x0000_i1055" DrawAspect="Content" ObjectID="_1788353416"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08" w:name="_Toc516654807"/>
      <w:bookmarkStart w:id="509" w:name="_Toc28277996"/>
      <w:bookmarkStart w:id="510" w:name="_Toc36134254"/>
      <w:bookmarkStart w:id="511" w:name="_Toc44686739"/>
      <w:bookmarkStart w:id="512" w:name="_Toc51928505"/>
      <w:bookmarkStart w:id="513" w:name="_Toc51929074"/>
      <w:bookmarkStart w:id="514" w:name="_Toc155283085"/>
      <w:bookmarkStart w:id="515" w:name="_Toc163146460"/>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08"/>
      <w:bookmarkEnd w:id="509"/>
      <w:bookmarkEnd w:id="510"/>
      <w:bookmarkEnd w:id="511"/>
      <w:bookmarkEnd w:id="512"/>
      <w:bookmarkEnd w:id="513"/>
      <w:bookmarkEnd w:id="514"/>
      <w:bookmarkEnd w:id="515"/>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6pt;height:376.9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16" w:name="_Toc516654808"/>
      <w:bookmarkStart w:id="517" w:name="_Toc28277997"/>
      <w:bookmarkStart w:id="518" w:name="_Toc36134255"/>
      <w:bookmarkStart w:id="519" w:name="_Toc44686740"/>
      <w:bookmarkStart w:id="520" w:name="_Toc51928506"/>
      <w:bookmarkStart w:id="521" w:name="_Toc51929075"/>
      <w:bookmarkStart w:id="522" w:name="_Toc155283086"/>
      <w:bookmarkStart w:id="523" w:name="_Toc163146461"/>
      <w:r>
        <w:rPr>
          <w:lang w:eastAsia="zh-CN"/>
        </w:rPr>
        <w:lastRenderedPageBreak/>
        <w:t>4.1.2.13.3</w:t>
      </w:r>
      <w:r>
        <w:rPr>
          <w:lang w:eastAsia="zh-CN"/>
        </w:rPr>
        <w:tab/>
        <w:t>Handling of various scenarios during MDT activation</w:t>
      </w:r>
      <w:bookmarkEnd w:id="516"/>
      <w:bookmarkEnd w:id="517"/>
      <w:bookmarkEnd w:id="518"/>
      <w:bookmarkEnd w:id="519"/>
      <w:bookmarkEnd w:id="520"/>
      <w:bookmarkEnd w:id="521"/>
      <w:bookmarkEnd w:id="522"/>
      <w:bookmarkEnd w:id="523"/>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24" w:name="_Toc516654809"/>
      <w:bookmarkStart w:id="525" w:name="_Toc28277998"/>
      <w:bookmarkStart w:id="526" w:name="_Toc36134256"/>
      <w:bookmarkStart w:id="527" w:name="_Toc44686741"/>
      <w:bookmarkStart w:id="528" w:name="_Toc51928507"/>
      <w:bookmarkStart w:id="529" w:name="_Toc51929076"/>
      <w:bookmarkStart w:id="530" w:name="_Toc155283087"/>
      <w:bookmarkStart w:id="531" w:name="_Toc163146462"/>
      <w:r>
        <w:t>4.1.2.14</w:t>
      </w:r>
      <w:r>
        <w:tab/>
        <w:t>CS domain activation mechanism for MDT</w:t>
      </w:r>
      <w:bookmarkEnd w:id="524"/>
      <w:bookmarkEnd w:id="525"/>
      <w:bookmarkEnd w:id="526"/>
      <w:bookmarkEnd w:id="527"/>
      <w:bookmarkEnd w:id="528"/>
      <w:bookmarkEnd w:id="529"/>
      <w:bookmarkEnd w:id="530"/>
      <w:bookmarkEnd w:id="531"/>
    </w:p>
    <w:p w14:paraId="1366F6FC" w14:textId="77777777" w:rsidR="00292C5A" w:rsidRDefault="00292C5A">
      <w:pPr>
        <w:pStyle w:val="Heading5"/>
      </w:pPr>
      <w:bookmarkStart w:id="532" w:name="_Toc516654810"/>
      <w:bookmarkStart w:id="533" w:name="_Toc28277999"/>
      <w:bookmarkStart w:id="534" w:name="_Toc36134257"/>
      <w:bookmarkStart w:id="535" w:name="_Toc44686742"/>
      <w:bookmarkStart w:id="536" w:name="_Toc51928508"/>
      <w:bookmarkStart w:id="537" w:name="_Toc51929077"/>
      <w:bookmarkStart w:id="538" w:name="_Toc155283088"/>
      <w:bookmarkStart w:id="539" w:name="_Toc163146463"/>
      <w:r>
        <w:t>4.1.2.14.0</w:t>
      </w:r>
      <w:r>
        <w:tab/>
        <w:t>Activation of MDT task before UE attaches to the network</w:t>
      </w:r>
      <w:bookmarkEnd w:id="532"/>
      <w:bookmarkEnd w:id="533"/>
      <w:bookmarkEnd w:id="534"/>
      <w:bookmarkEnd w:id="535"/>
      <w:bookmarkEnd w:id="536"/>
      <w:bookmarkEnd w:id="537"/>
      <w:bookmarkEnd w:id="538"/>
      <w:bookmarkEnd w:id="539"/>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2pt;height:439.5pt" o:ole="">
            <v:imagedata r:id="rId68" o:title=""/>
          </v:shape>
          <o:OLEObject Type="Embed" ProgID="Visio.Drawing.11" ShapeID="_x0000_i1057" DrawAspect="Content" ObjectID="_1788353417"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40"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40"/>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41" w:name="_Toc516654811"/>
      <w:bookmarkStart w:id="542" w:name="_Toc28278000"/>
      <w:bookmarkStart w:id="543" w:name="_Toc36134258"/>
      <w:bookmarkStart w:id="544" w:name="_Toc44686743"/>
      <w:bookmarkStart w:id="545" w:name="_Toc51928509"/>
      <w:bookmarkStart w:id="546" w:name="_Toc51929078"/>
      <w:bookmarkStart w:id="547" w:name="_Toc155283089"/>
      <w:bookmarkStart w:id="548" w:name="_Toc163146464"/>
      <w:r>
        <w:rPr>
          <w:lang w:eastAsia="zh-CN"/>
        </w:rPr>
        <w:t>4.1.2.14.1</w:t>
      </w:r>
      <w:r>
        <w:rPr>
          <w:lang w:eastAsia="zh-CN"/>
        </w:rPr>
        <w:tab/>
        <w:t>MDT Error Handling</w:t>
      </w:r>
      <w:bookmarkEnd w:id="541"/>
      <w:bookmarkEnd w:id="542"/>
      <w:bookmarkEnd w:id="543"/>
      <w:bookmarkEnd w:id="544"/>
      <w:bookmarkEnd w:id="545"/>
      <w:bookmarkEnd w:id="546"/>
      <w:bookmarkEnd w:id="547"/>
      <w:bookmarkEnd w:id="548"/>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49" w:name="_Toc516654812"/>
      <w:bookmarkStart w:id="550" w:name="_Toc28278001"/>
      <w:bookmarkStart w:id="551" w:name="_Toc36134259"/>
      <w:bookmarkStart w:id="552" w:name="_Toc44686744"/>
      <w:bookmarkStart w:id="553" w:name="_Toc51928510"/>
      <w:bookmarkStart w:id="554" w:name="_Toc51929079"/>
      <w:bookmarkStart w:id="555" w:name="_Toc155283090"/>
      <w:bookmarkStart w:id="556" w:name="_Toc163146465"/>
      <w:bookmarkStart w:id="557" w:name="_Hlk509502293"/>
      <w:r>
        <w:t>4.1.2.15</w:t>
      </w:r>
      <w:r>
        <w:tab/>
        <w:t>5GC activation mechanism</w:t>
      </w:r>
      <w:bookmarkEnd w:id="549"/>
      <w:bookmarkEnd w:id="550"/>
      <w:bookmarkEnd w:id="551"/>
      <w:bookmarkEnd w:id="552"/>
      <w:bookmarkEnd w:id="553"/>
      <w:bookmarkEnd w:id="554"/>
      <w:bookmarkEnd w:id="555"/>
      <w:bookmarkEnd w:id="556"/>
    </w:p>
    <w:p w14:paraId="36D8494A" w14:textId="77777777" w:rsidR="00956D3C" w:rsidRDefault="00956D3C" w:rsidP="00956D3C">
      <w:pPr>
        <w:pStyle w:val="Heading5"/>
      </w:pPr>
      <w:bookmarkStart w:id="558" w:name="_Toc516654813"/>
      <w:bookmarkStart w:id="559" w:name="_Toc28278002"/>
      <w:bookmarkStart w:id="560" w:name="_Toc36134260"/>
      <w:bookmarkStart w:id="561" w:name="_Toc44686745"/>
      <w:bookmarkStart w:id="562" w:name="_Toc51928511"/>
      <w:bookmarkStart w:id="563" w:name="_Toc51929080"/>
      <w:bookmarkStart w:id="564" w:name="_Toc155283091"/>
      <w:bookmarkStart w:id="565" w:name="_Toc163146466"/>
      <w:r>
        <w:t>4.1.2.15.1</w:t>
      </w:r>
      <w:r>
        <w:tab/>
        <w:t>UE attached to 5GC via NG-RAN</w:t>
      </w:r>
      <w:bookmarkEnd w:id="558"/>
      <w:bookmarkEnd w:id="559"/>
      <w:bookmarkEnd w:id="560"/>
      <w:bookmarkEnd w:id="561"/>
      <w:bookmarkEnd w:id="562"/>
      <w:bookmarkEnd w:id="563"/>
      <w:bookmarkEnd w:id="564"/>
      <w:bookmarkEnd w:id="565"/>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1C0B7F" w:rsidP="00956D3C">
      <w:pPr>
        <w:pStyle w:val="TH"/>
        <w:rPr>
          <w:noProof/>
        </w:rPr>
      </w:pPr>
      <w:r>
        <w:rPr>
          <w:noProof/>
        </w:rPr>
        <w:lastRenderedPageBreak/>
        <w:pict w14:anchorId="379D5199">
          <v:shape id="Picture 12" o:spid="_x0000_i1058" type="#_x0000_t75" alt="Generated by PlantUML" style="width:492.75pt;height:515.25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66" w:name="_Hlk509465791"/>
      <w:r>
        <w:rPr>
          <w:noProof/>
        </w:rPr>
        <w:t>Trace activation in 5GC following the Registration procedure</w:t>
      </w:r>
      <w:bookmarkEnd w:id="566"/>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1C0B7F" w:rsidP="00956D3C">
      <w:pPr>
        <w:pStyle w:val="TH"/>
      </w:pPr>
      <w:r>
        <w:rPr>
          <w:noProof/>
        </w:rPr>
        <w:lastRenderedPageBreak/>
        <w:pict w14:anchorId="29502BA8">
          <v:shape id="Picture 5" o:spid="_x0000_i1059" type="#_x0000_t75" alt="Generated by PlantUML" style="width:482.1pt;height:470.2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1C0B7F" w:rsidP="00956D3C">
      <w:pPr>
        <w:pStyle w:val="TH"/>
      </w:pPr>
      <w:r>
        <w:rPr>
          <w:noProof/>
        </w:rPr>
        <w:lastRenderedPageBreak/>
        <w:pict w14:anchorId="03A7940B">
          <v:shape id="Picture 6" o:spid="_x0000_i1060" type="#_x0000_t75" alt="Generated by PlantUML" style="width:482.1pt;height:483.35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1C0B7F" w:rsidP="00956D3C">
      <w:pPr>
        <w:pStyle w:val="TH"/>
      </w:pPr>
      <w:r>
        <w:rPr>
          <w:noProof/>
        </w:rPr>
        <w:lastRenderedPageBreak/>
        <w:pict w14:anchorId="4EE70C76">
          <v:shape id="Picture 8" o:spid="_x0000_i1061" type="#_x0000_t75" alt="Generated by PlantUML" style="width:481.45pt;height:415.1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1C0B7F" w:rsidP="00956D3C">
      <w:pPr>
        <w:pStyle w:val="TH"/>
      </w:pPr>
      <w:r>
        <w:rPr>
          <w:noProof/>
        </w:rPr>
        <w:lastRenderedPageBreak/>
        <w:pict w14:anchorId="10D5F9FD">
          <v:shape id="Picture 11" o:spid="_x0000_i1062" type="#_x0000_t75" alt="Generated by PlantUML" style="width:481.45pt;height:415.1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67" w:name="_Toc516654814"/>
      <w:bookmarkStart w:id="568" w:name="_Toc28278003"/>
      <w:bookmarkStart w:id="569" w:name="_Toc36134261"/>
      <w:bookmarkStart w:id="570" w:name="_Toc44686746"/>
      <w:bookmarkStart w:id="571" w:name="_Toc51928512"/>
      <w:bookmarkStart w:id="572" w:name="_Toc51929081"/>
      <w:bookmarkStart w:id="573" w:name="_Toc155283092"/>
      <w:bookmarkStart w:id="574" w:name="_Toc163146467"/>
      <w:r>
        <w:t>4.1.2.15.2</w:t>
      </w:r>
      <w:r>
        <w:tab/>
        <w:t>Inter-RAT handover between E-UTRAN and NG-RAN</w:t>
      </w:r>
      <w:bookmarkEnd w:id="567"/>
      <w:bookmarkEnd w:id="568"/>
      <w:bookmarkEnd w:id="569"/>
      <w:bookmarkEnd w:id="570"/>
      <w:bookmarkEnd w:id="571"/>
      <w:bookmarkEnd w:id="572"/>
      <w:bookmarkEnd w:id="573"/>
      <w:bookmarkEnd w:id="574"/>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1C0B7F" w:rsidP="00956D3C">
      <w:pPr>
        <w:pStyle w:val="TH"/>
        <w:rPr>
          <w:noProof/>
        </w:rPr>
      </w:pPr>
      <w:r>
        <w:rPr>
          <w:noProof/>
        </w:rPr>
        <w:lastRenderedPageBreak/>
        <w:pict w14:anchorId="7BE420B2">
          <v:shape id="Picture 15" o:spid="_x0000_i1063" type="#_x0000_t75" alt="Generated by PlantUML" style="width:482.1pt;height:472.7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1C0B7F" w:rsidP="00C801AA">
      <w:pPr>
        <w:pStyle w:val="B1"/>
        <w:rPr>
          <w:noProof/>
        </w:rPr>
      </w:pPr>
      <w:r>
        <w:rPr>
          <w:noProof/>
        </w:rPr>
        <w:pict w14:anchorId="79C738EF">
          <v:shape id="Picture 16" o:spid="_x0000_i1064" type="#_x0000_t75" alt="Generated by PlantUML" style="width:482.1pt;height:459.55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75" w:name="_Toc516654815"/>
      <w:bookmarkStart w:id="576" w:name="_Toc28278004"/>
      <w:bookmarkStart w:id="577" w:name="_Toc36134262"/>
      <w:bookmarkStart w:id="578" w:name="_Toc44686747"/>
      <w:bookmarkStart w:id="579" w:name="_Toc51928513"/>
      <w:bookmarkStart w:id="580" w:name="_Toc51929082"/>
      <w:bookmarkStart w:id="581" w:name="_Toc155283093"/>
      <w:bookmarkStart w:id="582" w:name="_Toc163146468"/>
      <w:r>
        <w:t>4.1.2.15.3</w:t>
      </w:r>
      <w:r>
        <w:tab/>
        <w:t>Non-3GPP access scenarios</w:t>
      </w:r>
      <w:bookmarkEnd w:id="575"/>
      <w:bookmarkEnd w:id="576"/>
      <w:bookmarkEnd w:id="577"/>
      <w:bookmarkEnd w:id="578"/>
      <w:bookmarkEnd w:id="579"/>
      <w:bookmarkEnd w:id="580"/>
      <w:bookmarkEnd w:id="581"/>
      <w:bookmarkEnd w:id="582"/>
    </w:p>
    <w:bookmarkEnd w:id="557"/>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1C0B7F" w:rsidP="00956D3C">
      <w:pPr>
        <w:pStyle w:val="TH"/>
        <w:rPr>
          <w:noProof/>
        </w:rPr>
      </w:pPr>
      <w:r>
        <w:rPr>
          <w:noProof/>
        </w:rPr>
        <w:pict w14:anchorId="45C55147">
          <v:shape id="_x0000_i1065" type="#_x0000_t75" style="width:505.25pt;height:483.35pt;visibility:visible;mso-wrap-style:square">
            <v:imagedata r:id="rId77"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83"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83"/>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1C0B7F" w:rsidP="00956D3C">
      <w:pPr>
        <w:pStyle w:val="TH"/>
      </w:pPr>
      <w:r>
        <w:rPr>
          <w:noProof/>
        </w:rPr>
        <w:lastRenderedPageBreak/>
        <w:pict w14:anchorId="5106601F">
          <v:shape id="_x0000_i1066" type="#_x0000_t75" style="width:473.95pt;height:484.6pt;visibility:visible;mso-wrap-style:square">
            <v:imagedata r:id="rId78"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84"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84"/>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2A6DEFB" w:rsidR="00956D3C" w:rsidRDefault="001C0B7F" w:rsidP="00956D3C">
      <w:pPr>
        <w:pStyle w:val="TH"/>
      </w:pPr>
      <w:r>
        <w:rPr>
          <w:noProof/>
        </w:rPr>
        <w:lastRenderedPageBreak/>
        <w:pict w14:anchorId="682F7168">
          <v:shape id="_x0000_i1067" type="#_x0000_t75" style="width:478.95pt;height:7in;visibility:visible;mso-wrap-style:square">
            <v:imagedata r:id="rId79"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85"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85"/>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86" w:name="_Toc516654816"/>
      <w:bookmarkStart w:id="587" w:name="_Toc28278005"/>
      <w:bookmarkStart w:id="588" w:name="_Toc36134263"/>
      <w:bookmarkStart w:id="589" w:name="_Toc44686748"/>
      <w:bookmarkStart w:id="590" w:name="_Toc51928514"/>
      <w:bookmarkStart w:id="591" w:name="_Toc51929083"/>
      <w:bookmarkStart w:id="592" w:name="_Toc155283094"/>
      <w:bookmarkStart w:id="593" w:name="_Toc163146469"/>
      <w:r>
        <w:lastRenderedPageBreak/>
        <w:t>4.1.2.16</w:t>
      </w:r>
      <w:r>
        <w:tab/>
        <w:t>NG-RAN activation mechanisms</w:t>
      </w:r>
      <w:bookmarkEnd w:id="586"/>
      <w:bookmarkEnd w:id="587"/>
      <w:bookmarkEnd w:id="588"/>
      <w:bookmarkEnd w:id="589"/>
      <w:bookmarkEnd w:id="590"/>
      <w:bookmarkEnd w:id="591"/>
      <w:bookmarkEnd w:id="592"/>
      <w:bookmarkEnd w:id="593"/>
    </w:p>
    <w:p w14:paraId="5F0A61BF" w14:textId="73A07879" w:rsidR="00DD63CD" w:rsidRDefault="00DD63CD" w:rsidP="00DD63CD">
      <w:r>
        <w:t xml:space="preserve">The Trace Session should be activated in </w:t>
      </w:r>
      <w:del w:id="594" w:author="32.422_CR0474_(Rel-18)_TEI16" w:date="2024-09-17T11:23:00Z">
        <w:r w:rsidDel="00236A36">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ins w:id="595" w:author="32.422_CR0474_(Rel-18)_TEI16" w:date="2024-09-17T11:23:00Z">
        <w:r w:rsidR="00236A36">
          <w:t>A</w:t>
        </w:r>
      </w:ins>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96" w:name="_Toc36134264"/>
      <w:bookmarkStart w:id="597" w:name="_Toc44686749"/>
      <w:bookmarkStart w:id="598" w:name="_Toc51928515"/>
      <w:bookmarkStart w:id="599" w:name="_Toc51929084"/>
      <w:bookmarkStart w:id="600" w:name="_Toc155283095"/>
      <w:bookmarkStart w:id="601" w:name="_Toc163146470"/>
      <w:r w:rsidRPr="00BA1B5E">
        <w:t>4.1.2.</w:t>
      </w:r>
      <w:r>
        <w:rPr>
          <w:lang w:eastAsia="zh-CN"/>
        </w:rPr>
        <w:t>17</w:t>
      </w:r>
      <w:r w:rsidRPr="00BA1B5E">
        <w:tab/>
      </w:r>
      <w:r w:rsidRPr="00BA1B5E">
        <w:rPr>
          <w:lang w:eastAsia="zh-CN"/>
        </w:rPr>
        <w:t>5GC and NG-RAN Activation mechanism for MDT</w:t>
      </w:r>
      <w:bookmarkEnd w:id="596"/>
      <w:bookmarkEnd w:id="597"/>
      <w:bookmarkEnd w:id="598"/>
      <w:bookmarkEnd w:id="599"/>
      <w:bookmarkEnd w:id="600"/>
      <w:bookmarkEnd w:id="601"/>
    </w:p>
    <w:p w14:paraId="55DC99BA" w14:textId="77777777" w:rsidR="00B718F9" w:rsidRPr="00BA1B5E" w:rsidRDefault="00B718F9" w:rsidP="00B718F9">
      <w:pPr>
        <w:pStyle w:val="Heading5"/>
        <w:rPr>
          <w:lang w:eastAsia="zh-CN"/>
        </w:rPr>
      </w:pPr>
      <w:bookmarkStart w:id="602" w:name="_Toc36134265"/>
      <w:bookmarkStart w:id="603" w:name="_Toc44686750"/>
      <w:bookmarkStart w:id="604" w:name="_Toc51928516"/>
      <w:bookmarkStart w:id="605" w:name="_Toc51929085"/>
      <w:bookmarkStart w:id="606" w:name="_Toc155283096"/>
      <w:bookmarkStart w:id="607" w:name="_Toc16314647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02"/>
      <w:bookmarkEnd w:id="603"/>
      <w:bookmarkEnd w:id="604"/>
      <w:bookmarkEnd w:id="605"/>
      <w:bookmarkEnd w:id="606"/>
      <w:bookmarkEnd w:id="607"/>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08" w:name="_Toc36134266"/>
      <w:bookmarkStart w:id="609" w:name="_Toc44686751"/>
      <w:bookmarkStart w:id="610" w:name="_Toc51928517"/>
      <w:bookmarkStart w:id="611" w:name="_Toc51929086"/>
      <w:bookmarkStart w:id="612" w:name="_Toc155283097"/>
      <w:bookmarkStart w:id="613"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08"/>
      <w:bookmarkEnd w:id="609"/>
      <w:bookmarkEnd w:id="610"/>
      <w:bookmarkEnd w:id="611"/>
      <w:bookmarkEnd w:id="612"/>
      <w:bookmarkEnd w:id="613"/>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614" w:name="_Hlk171008835"/>
    <w:bookmarkStart w:id="615" w:name="_MON_1782138459"/>
    <w:bookmarkEnd w:id="615"/>
    <w:p w14:paraId="5DC6AB0A" w14:textId="176A8675" w:rsidR="00B718F9" w:rsidRPr="00BA1B5E" w:rsidRDefault="00B76E5D" w:rsidP="00D33809">
      <w:pPr>
        <w:pStyle w:val="TH"/>
      </w:pPr>
      <w:ins w:id="616" w:author="32.422_CR0479R1_(Rel-18)_TEI16" w:date="2024-09-17T11:43:00Z">
        <w:r>
          <w:object w:dxaOrig="8670" w:dyaOrig="8685" w14:anchorId="32E85DFD">
            <v:shape id="_x0000_i1068" type="#_x0000_t75" style="width:433.25pt;height:434.5pt" o:ole="">
              <v:imagedata r:id="rId80" o:title=""/>
            </v:shape>
            <o:OLEObject Type="Embed" ProgID="Word.Picture.8" ShapeID="_x0000_i1068" DrawAspect="Content" ObjectID="_1788353418" r:id="rId81"/>
          </w:object>
        </w:r>
      </w:ins>
      <w:bookmarkEnd w:id="614"/>
      <w:bookmarkStart w:id="617" w:name="_MON_1641646620"/>
      <w:bookmarkEnd w:id="617"/>
      <w:del w:id="618" w:author="32.422_CR0479R1_(Rel-18)_TEI16" w:date="2024-09-17T11:43:00Z">
        <w:r w:rsidR="00B718F9" w:rsidRPr="00401F99" w:rsidDel="00B76E5D">
          <w:object w:dxaOrig="8670" w:dyaOrig="8685" w14:anchorId="252D33C1">
            <v:shape id="_x0000_i1069" type="#_x0000_t75" style="width:6in;height:435.75pt" o:ole="">
              <v:imagedata r:id="rId82" o:title=""/>
            </v:shape>
            <o:OLEObject Type="Embed" ProgID="Word.Picture.8" ShapeID="_x0000_i1069" DrawAspect="Content" ObjectID="_1788353419" r:id="rId83"/>
          </w:object>
        </w:r>
      </w:del>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D33809" w:rsidRDefault="00B718F9" w:rsidP="00B718F9">
      <w:pPr>
        <w:pStyle w:val="B1"/>
      </w:pPr>
      <w:r w:rsidRPr="00D33809">
        <w:t>-</w:t>
      </w:r>
      <w:r w:rsidRPr="00D33809">
        <w:tab/>
        <w:t xml:space="preserve">Area </w:t>
      </w:r>
      <w:r w:rsidR="009B6823" w:rsidRPr="009B6823">
        <w:t>S</w:t>
      </w:r>
      <w:r w:rsidRPr="00D33809">
        <w:t xml:space="preserve">cope (e.g. TA, </w:t>
      </w:r>
      <w:ins w:id="619" w:author="32.422_CR0479R1_(Rel-18)_TEI16" w:date="2024-09-17T11:43:00Z">
        <w:r w:rsidR="00B76E5D">
          <w:rPr>
            <w:rFonts w:hint="eastAsia"/>
            <w:lang w:eastAsia="zh-CN"/>
          </w:rPr>
          <w:t xml:space="preserve">TAI, </w:t>
        </w:r>
      </w:ins>
      <w:r w:rsidRPr="00D33809">
        <w:t>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rPr>
          <w:ins w:id="620" w:author="32.422_CR0466R1_(Rel-18)_5GMDT_Ph2" w:date="2024-09-17T11:18:00Z"/>
        </w:rPr>
      </w:pPr>
      <w:r>
        <w:t>-</w:t>
      </w:r>
      <w:r>
        <w:tab/>
        <w:t>Excess packet delay thresholds (present only if M6 UL measurements are requested)</w:t>
      </w:r>
    </w:p>
    <w:p w14:paraId="1A8A1D79" w14:textId="41E506D9" w:rsidR="007824A9" w:rsidRPr="00BA1B5E" w:rsidRDefault="007824A9" w:rsidP="007824A9">
      <w:pPr>
        <w:pStyle w:val="B1"/>
      </w:pPr>
      <w:ins w:id="621" w:author="32.422_CR0466R1_(Rel-18)_5GMDT_Ph2" w:date="2024-09-17T11:18:00Z">
        <w:r>
          <w:t>-</w:t>
        </w:r>
        <w:r>
          <w:tab/>
          <w:t>MN only</w:t>
        </w:r>
      </w:ins>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07FA544A" w:rsidR="00B718F9" w:rsidRPr="00BA1B5E" w:rsidRDefault="00B718F9" w:rsidP="00B718F9">
      <w:pPr>
        <w:pStyle w:val="B1"/>
      </w:pPr>
      <w:r w:rsidRPr="00BA1B5E">
        <w:t>-</w:t>
      </w:r>
      <w:r w:rsidRPr="00BA1B5E">
        <w:tab/>
        <w:t xml:space="preserve">Area </w:t>
      </w:r>
      <w:r w:rsidR="009B6823" w:rsidRPr="009B6823">
        <w:t>S</w:t>
      </w:r>
      <w:r w:rsidRPr="00BA1B5E">
        <w:t>cope (TA,</w:t>
      </w:r>
      <w:ins w:id="622" w:author="32.422_CR0479R1_(Rel-18)_TEI16" w:date="2024-09-17T11:43:00Z">
        <w:r w:rsidR="00B76E5D">
          <w:rPr>
            <w:rFonts w:hint="eastAsia"/>
            <w:lang w:eastAsia="zh-CN"/>
          </w:rPr>
          <w:t xml:space="preserve"> TAI,</w:t>
        </w:r>
      </w:ins>
      <w:r w:rsidRPr="00BA1B5E">
        <w:t xml:space="preserve">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2EBAB1BA" w14:textId="77777777" w:rsidR="007824A9" w:rsidRDefault="00CE7025" w:rsidP="007824A9">
      <w:pPr>
        <w:pStyle w:val="B1"/>
        <w:rPr>
          <w:ins w:id="623" w:author="32.422_CR0466R1_(Rel-18)_5GMDT_Ph2" w:date="2024-09-17T11:18:00Z"/>
        </w:rPr>
      </w:pPr>
      <w:r>
        <w:lastRenderedPageBreak/>
        <w:t>-</w:t>
      </w:r>
      <w:r>
        <w:tab/>
        <w:t>Excess packet delay thresholds (present only if M6 UL measurements are requested)</w:t>
      </w:r>
    </w:p>
    <w:p w14:paraId="409E1AD8" w14:textId="4B410955" w:rsidR="00B718F9" w:rsidRPr="00BA1B5E" w:rsidRDefault="007824A9" w:rsidP="007824A9">
      <w:pPr>
        <w:pStyle w:val="B1"/>
      </w:pPr>
      <w:ins w:id="624" w:author="32.422_CR0466R1_(Rel-18)_5GMDT_Ph2" w:date="2024-09-17T11:18:00Z">
        <w:r>
          <w:t>-</w:t>
        </w:r>
        <w:r>
          <w:tab/>
          <w:t>MN only</w:t>
        </w:r>
      </w:ins>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625" w:name="_Toc36134267"/>
      <w:bookmarkStart w:id="626" w:name="_Toc44686752"/>
      <w:bookmarkStart w:id="627" w:name="_Toc51928518"/>
      <w:bookmarkStart w:id="628" w:name="_Toc51929087"/>
      <w:bookmarkStart w:id="629" w:name="_Toc155283098"/>
      <w:bookmarkStart w:id="630"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25"/>
      <w:bookmarkEnd w:id="626"/>
      <w:bookmarkEnd w:id="627"/>
      <w:bookmarkEnd w:id="628"/>
      <w:bookmarkEnd w:id="629"/>
      <w:bookmarkEnd w:id="630"/>
    </w:p>
    <w:p w14:paraId="51E24094" w14:textId="77777777" w:rsidR="00B718F9" w:rsidRPr="00BA1B5E" w:rsidRDefault="00B718F9" w:rsidP="00B718F9"/>
    <w:bookmarkStart w:id="631" w:name="_MON_1641647068"/>
    <w:bookmarkEnd w:id="631"/>
    <w:p w14:paraId="6FD45EAE" w14:textId="6A721767" w:rsidR="00B718F9" w:rsidRPr="00BA1B5E" w:rsidRDefault="00B718F9" w:rsidP="00D33809">
      <w:pPr>
        <w:pStyle w:val="TH"/>
      </w:pPr>
      <w:del w:id="632" w:author="32.422_CR0479R1_(Rel-18)_TEI16" w:date="2024-09-17T11:44:00Z">
        <w:r w:rsidRPr="00401F99" w:rsidDel="00B76E5D">
          <w:object w:dxaOrig="6885" w:dyaOrig="6870" w14:anchorId="522732E0">
            <v:shape id="_x0000_i1070" type="#_x0000_t75" style="width:343.7pt;height:343.7pt" o:ole="">
              <v:imagedata r:id="rId84" o:title=""/>
            </v:shape>
            <o:OLEObject Type="Embed" ProgID="Word.Picture.8" ShapeID="_x0000_i1070" DrawAspect="Content" ObjectID="_1788353420" r:id="rId85"/>
          </w:object>
        </w:r>
      </w:del>
      <w:bookmarkStart w:id="633" w:name="_MON_1783354730"/>
      <w:bookmarkEnd w:id="633"/>
      <w:ins w:id="634" w:author="32.422_CR0479R1_(Rel-18)_TEI16" w:date="2024-09-17T11:44:00Z">
        <w:r w:rsidR="00B76E5D" w:rsidRPr="007C7829">
          <w:rPr>
            <w:noProof/>
          </w:rPr>
          <w:object w:dxaOrig="6885" w:dyaOrig="6870" w14:anchorId="0E51929C">
            <v:shape id="_x0000_i1071" type="#_x0000_t75" style="width:344.35pt;height:343.7pt" o:ole="">
              <v:imagedata r:id="rId86" o:title=""/>
            </v:shape>
            <o:OLEObject Type="Embed" ProgID="Word.Picture.8" ShapeID="_x0000_i1071" DrawAspect="Content" ObjectID="_1788353421" r:id="rId87"/>
          </w:object>
        </w:r>
      </w:ins>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w:t>
      </w:r>
      <w:ins w:id="635" w:author="32.422_CR0479R1_(Rel-18)_TEI16" w:date="2024-09-17T11:44:00Z">
        <w:r w:rsidR="00B76E5D">
          <w:rPr>
            <w:rFonts w:hint="eastAsia"/>
            <w:noProof/>
            <w:lang w:val="fr-FR" w:eastAsia="zh-CN"/>
          </w:rPr>
          <w:t>, TAI</w:t>
        </w:r>
      </w:ins>
      <w:r w:rsidRPr="00BA1B5E">
        <w:t>,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rPr>
          <w:ins w:id="636" w:author="32.422_CR0466R1_(Rel-18)_5GMDT_Ph2" w:date="2024-09-17T11:19:00Z"/>
        </w:rPr>
      </w:pPr>
      <w:ins w:id="637" w:author="32.422_CR0466R1_(Rel-18)_5GMDT_Ph2" w:date="2024-09-17T11:19:00Z">
        <w:r w:rsidRPr="00192F2B">
          <w:t>-</w:t>
        </w:r>
        <w:r w:rsidRPr="00192F2B">
          <w:tab/>
          <w:t>Excess packet delay thresholds (present only if M6 UL measurements are requested)</w:t>
        </w:r>
      </w:ins>
    </w:p>
    <w:p w14:paraId="0496C345" w14:textId="37E1265D" w:rsidR="00B718F9" w:rsidRPr="00BA1B5E" w:rsidDel="00FF755F" w:rsidRDefault="00FF755F" w:rsidP="00FF755F">
      <w:pPr>
        <w:pStyle w:val="B1"/>
        <w:rPr>
          <w:del w:id="638" w:author="32.422_CR0466R1_(Rel-18)_5GMDT_Ph2" w:date="2024-09-17T11:19:00Z"/>
        </w:rPr>
      </w:pPr>
      <w:ins w:id="639" w:author="32.422_CR0466R1_(Rel-18)_5GMDT_Ph2" w:date="2024-09-17T11:19:00Z">
        <w:r>
          <w:t>-</w:t>
        </w:r>
        <w:r>
          <w:tab/>
          <w:t>MN only</w:t>
        </w:r>
        <w:r w:rsidRPr="00CE7025" w:rsidDel="00FF755F">
          <w:rPr>
            <w:rFonts w:ascii="Segoe UI" w:hAnsi="Segoe UI" w:cs="Segoe UI"/>
            <w:color w:val="000000"/>
          </w:rPr>
          <w:t xml:space="preserve"> </w:t>
        </w:r>
      </w:ins>
      <w:del w:id="640" w:author="32.422_CR0466R1_(Rel-18)_5GMDT_Ph2" w:date="2024-09-17T11:19:00Z">
        <w:r w:rsidR="00CE7025" w:rsidRPr="00CE7025" w:rsidDel="00FF755F">
          <w:rPr>
            <w:rFonts w:ascii="Segoe UI" w:hAnsi="Segoe UI" w:cs="Segoe UI"/>
            <w:color w:val="000000"/>
          </w:rPr>
          <w:delText>-</w:delText>
        </w:r>
        <w:r w:rsidR="00CE7025" w:rsidRPr="00CE7025" w:rsidDel="00FF755F">
          <w:rPr>
            <w:rFonts w:ascii="Segoe UI" w:hAnsi="Segoe UI" w:cs="Segoe UI"/>
            <w:color w:val="000000"/>
          </w:rPr>
          <w:tab/>
          <w:delText>Excess packet delay thresholds (present only if M6 UL measurements are requested)</w:delText>
        </w:r>
      </w:del>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641" w:name="_Toc36134268"/>
      <w:bookmarkStart w:id="642" w:name="_Toc44686753"/>
      <w:bookmarkStart w:id="643" w:name="_Toc51928519"/>
      <w:bookmarkStart w:id="644" w:name="_Toc51929088"/>
      <w:bookmarkStart w:id="645" w:name="_Toc155283099"/>
      <w:bookmarkStart w:id="646"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41"/>
      <w:bookmarkEnd w:id="642"/>
      <w:bookmarkEnd w:id="643"/>
      <w:bookmarkEnd w:id="644"/>
      <w:bookmarkEnd w:id="645"/>
      <w:bookmarkEnd w:id="646"/>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t>
      </w:r>
      <w:r w:rsidRPr="00BA1B5E">
        <w:rPr>
          <w:kern w:val="2"/>
          <w:lang w:eastAsia="zh-CN"/>
        </w:rPr>
        <w:lastRenderedPageBreak/>
        <w:t xml:space="preserve">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647" w:name="_Toc155283100"/>
      <w:bookmarkStart w:id="648" w:name="_Toc163146475"/>
      <w:r>
        <w:rPr>
          <w:lang w:eastAsia="zh-CN"/>
        </w:rPr>
        <w:t>4.1.2.17.5</w:t>
      </w:r>
      <w:r>
        <w:rPr>
          <w:lang w:eastAsia="zh-CN"/>
        </w:rPr>
        <w:tab/>
        <w:t>Handling of signalling based MDT activation in a split architecture</w:t>
      </w:r>
      <w:bookmarkEnd w:id="647"/>
      <w:bookmarkEnd w:id="648"/>
    </w:p>
    <w:p w14:paraId="33F0BE60" w14:textId="77777777" w:rsidR="008E3A0A" w:rsidRPr="008E3A0A" w:rsidRDefault="008E3A0A" w:rsidP="005145F3">
      <w:pPr>
        <w:rPr>
          <w:lang w:eastAsia="zh-CN"/>
        </w:rPr>
      </w:pPr>
    </w:p>
    <w:bookmarkStart w:id="649" w:name="_MON_1783355051"/>
    <w:bookmarkEnd w:id="649"/>
    <w:p w14:paraId="35C44304" w14:textId="7D208767" w:rsidR="008E3A0A" w:rsidRDefault="00B76E5D" w:rsidP="005145F3">
      <w:pPr>
        <w:pStyle w:val="TH"/>
      </w:pPr>
      <w:ins w:id="650" w:author="32.422_CR0479R1_(Rel-18)_TEI16" w:date="2024-09-17T11:44:00Z">
        <w:r w:rsidRPr="000B72EC">
          <w:object w:dxaOrig="6885" w:dyaOrig="6870" w14:anchorId="281D0A4A">
            <v:shape id="_x0000_i1072" type="#_x0000_t75" style="width:344.35pt;height:343.7pt" o:ole="">
              <v:imagedata r:id="rId88" o:title=""/>
            </v:shape>
            <o:OLEObject Type="Embed" ProgID="Word.Picture.8" ShapeID="_x0000_i1072" DrawAspect="Content" ObjectID="_1788353422" r:id="rId89"/>
          </w:object>
        </w:r>
      </w:ins>
      <w:bookmarkStart w:id="651" w:name="_MON_1647841392"/>
      <w:bookmarkEnd w:id="651"/>
      <w:del w:id="652" w:author="32.422_CR0479R1_(Rel-18)_TEI16" w:date="2024-09-17T11:44:00Z">
        <w:r w:rsidR="008E3A0A" w:rsidDel="00B76E5D">
          <w:object w:dxaOrig="6885" w:dyaOrig="6870" w14:anchorId="44D7AB51">
            <v:shape id="_x0000_i1073" type="#_x0000_t75" style="width:344.35pt;height:343.7pt" o:ole="">
              <v:imagedata r:id="rId90" o:title=""/>
            </v:shape>
            <o:OLEObject Type="Embed" ProgID="Word.Picture.8" ShapeID="_x0000_i1073" DrawAspect="Content" ObjectID="_1788353423" r:id="rId91"/>
          </w:object>
        </w:r>
      </w:del>
    </w:p>
    <w:p w14:paraId="454BB7A3" w14:textId="77777777" w:rsidR="008E3A0A" w:rsidRDefault="008E3A0A" w:rsidP="008E3A0A">
      <w:pPr>
        <w:pStyle w:val="TF"/>
        <w:rPr>
          <w:lang w:eastAsia="zh-CN"/>
        </w:rPr>
      </w:pPr>
      <w:r>
        <w:lastRenderedPageBreak/>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53"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53"/>
    </w:p>
    <w:p w14:paraId="10158EB5" w14:textId="5A523A55" w:rsidR="00ED67D7" w:rsidRPr="00BA1B5E" w:rsidRDefault="00ED67D7" w:rsidP="00ED67D7">
      <w:pPr>
        <w:pStyle w:val="Heading5"/>
        <w:rPr>
          <w:lang w:eastAsia="zh-CN"/>
        </w:rPr>
      </w:pPr>
      <w:bookmarkStart w:id="654" w:name="_Toc163146477"/>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54"/>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55" w:name="_Toc163146478"/>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55"/>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0F5688A5" w14:textId="4FC909BA" w:rsidR="00ED67D7" w:rsidDel="007824A9" w:rsidRDefault="00ED67D7" w:rsidP="00ED67D7">
      <w:pPr>
        <w:pStyle w:val="B2"/>
        <w:rPr>
          <w:del w:id="656" w:author="32.422_CR0465_(Rel-18)_PM_KPI_5G_Ph3" w:date="2024-09-17T11:16:00Z"/>
          <w:noProof/>
        </w:rPr>
      </w:pPr>
      <w:del w:id="657" w:author="32.422_CR0465_(Rel-18)_PM_KPI_5G_Ph3" w:date="2024-09-17T11:16:00Z">
        <w:r w:rsidDel="007824A9">
          <w:rPr>
            <w:noProof/>
          </w:rPr>
          <w:delText>-</w:delText>
        </w:r>
        <w:r w:rsidDel="007824A9">
          <w:rPr>
            <w:noProof/>
          </w:rPr>
          <w:tab/>
          <w:delText>Trace reporting format.</w:delText>
        </w:r>
      </w:del>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55FDBF6D" w14:textId="04C210DA" w:rsidR="00ED67D7" w:rsidDel="007824A9" w:rsidRDefault="00ED67D7" w:rsidP="00ED67D7">
      <w:pPr>
        <w:pStyle w:val="B2"/>
        <w:rPr>
          <w:del w:id="658" w:author="32.422_CR0465_(Rel-18)_PM_KPI_5G_Ph3" w:date="2024-09-17T11:16:00Z"/>
          <w:noProof/>
        </w:rPr>
      </w:pPr>
      <w:del w:id="659" w:author="32.422_CR0465_(Rel-18)_PM_KPI_5G_Ph3" w:date="2024-09-17T11:16:00Z">
        <w:r w:rsidDel="007824A9">
          <w:rPr>
            <w:noProof/>
          </w:rPr>
          <w:delText>-</w:delText>
        </w:r>
        <w:r w:rsidDel="007824A9">
          <w:rPr>
            <w:noProof/>
          </w:rPr>
          <w:tab/>
          <w:delText>Trace reporting format.</w:delText>
        </w:r>
      </w:del>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0640A7DA" w14:textId="17AD4890" w:rsidR="00ED67D7" w:rsidDel="007824A9" w:rsidRDefault="00ED67D7" w:rsidP="00ED67D7">
      <w:pPr>
        <w:pStyle w:val="B2"/>
        <w:rPr>
          <w:del w:id="660" w:author="32.422_CR0465_(Rel-18)_PM_KPI_5G_Ph3" w:date="2024-09-17T11:16:00Z"/>
          <w:noProof/>
        </w:rPr>
      </w:pPr>
      <w:del w:id="661" w:author="32.422_CR0465_(Rel-18)_PM_KPI_5G_Ph3" w:date="2024-09-17T11:16:00Z">
        <w:r w:rsidDel="007824A9">
          <w:rPr>
            <w:noProof/>
          </w:rPr>
          <w:delText>-</w:delText>
        </w:r>
        <w:r w:rsidDel="007824A9">
          <w:rPr>
            <w:noProof/>
          </w:rPr>
          <w:tab/>
          <w:delText>Trace reporting format.</w:delText>
        </w:r>
      </w:del>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44C52556" w14:textId="65FBEC3D" w:rsidR="00ED67D7" w:rsidDel="007824A9" w:rsidRDefault="00ED67D7" w:rsidP="00ED67D7">
      <w:pPr>
        <w:pStyle w:val="B2"/>
        <w:rPr>
          <w:del w:id="662" w:author="32.422_CR0465_(Rel-18)_PM_KPI_5G_Ph3" w:date="2024-09-17T11:17:00Z"/>
          <w:noProof/>
        </w:rPr>
      </w:pPr>
      <w:del w:id="663" w:author="32.422_CR0465_(Rel-18)_PM_KPI_5G_Ph3" w:date="2024-09-17T11:17:00Z">
        <w:r w:rsidDel="007824A9">
          <w:rPr>
            <w:noProof/>
          </w:rPr>
          <w:delText>-</w:delText>
        </w:r>
        <w:r w:rsidDel="007824A9">
          <w:rPr>
            <w:noProof/>
          </w:rPr>
          <w:tab/>
          <w:delText>Trace reporting format.</w:delText>
        </w:r>
      </w:del>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64" w:name="_Toc163146479"/>
      <w:r>
        <w:t>4.1.2.18.3</w:t>
      </w:r>
      <w:r>
        <w:tab/>
        <w:t>Inter-RAT handover between E-UTRAN and NG-RAN</w:t>
      </w:r>
      <w:bookmarkEnd w:id="664"/>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48E63C51" w14:textId="7FF63BC0" w:rsidR="00ED67D7" w:rsidDel="007824A9" w:rsidRDefault="00ED67D7" w:rsidP="00ED67D7">
      <w:pPr>
        <w:pStyle w:val="B2"/>
        <w:rPr>
          <w:del w:id="665" w:author="32.422_CR0465_(Rel-18)_PM_KPI_5G_Ph3" w:date="2024-09-17T11:17:00Z"/>
          <w:noProof/>
        </w:rPr>
      </w:pPr>
      <w:del w:id="666" w:author="32.422_CR0465_(Rel-18)_PM_KPI_5G_Ph3" w:date="2024-09-17T11:17:00Z">
        <w:r w:rsidDel="007824A9">
          <w:rPr>
            <w:noProof/>
          </w:rPr>
          <w:delText>-</w:delText>
        </w:r>
        <w:r w:rsidDel="007824A9">
          <w:rPr>
            <w:noProof/>
          </w:rPr>
          <w:tab/>
          <w:delText>Trace reporting format.</w:delText>
        </w:r>
      </w:del>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67" w:name="_Toc163146480"/>
      <w:r>
        <w:t>4.1.2.18.4</w:t>
      </w:r>
      <w:r>
        <w:tab/>
        <w:t>Non-3GPP access scenarios</w:t>
      </w:r>
      <w:bookmarkEnd w:id="667"/>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A65359" w14:textId="0428C73E" w:rsidR="00ED67D7" w:rsidDel="007824A9" w:rsidRDefault="00ED67D7" w:rsidP="00ED67D7">
      <w:pPr>
        <w:pStyle w:val="B2"/>
        <w:rPr>
          <w:del w:id="668" w:author="32.422_CR0465_(Rel-18)_PM_KPI_5G_Ph3" w:date="2024-09-17T11:17:00Z"/>
          <w:noProof/>
        </w:rPr>
      </w:pPr>
      <w:del w:id="669" w:author="32.422_CR0465_(Rel-18)_PM_KPI_5G_Ph3" w:date="2024-09-17T11:17:00Z">
        <w:r w:rsidDel="007824A9">
          <w:rPr>
            <w:noProof/>
          </w:rPr>
          <w:delText>-</w:delText>
        </w:r>
        <w:r w:rsidDel="007824A9">
          <w:rPr>
            <w:noProof/>
          </w:rPr>
          <w:tab/>
          <w:delText>Trace reporting format.</w:delText>
        </w:r>
      </w:del>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A0D0F30" w14:textId="0703FB92" w:rsidR="00ED67D7" w:rsidDel="007824A9" w:rsidRDefault="00ED67D7" w:rsidP="00ED67D7">
      <w:pPr>
        <w:pStyle w:val="B2"/>
        <w:rPr>
          <w:del w:id="670" w:author="32.422_CR0465_(Rel-18)_PM_KPI_5G_Ph3" w:date="2024-09-17T11:17:00Z"/>
          <w:noProof/>
        </w:rPr>
      </w:pPr>
      <w:del w:id="671" w:author="32.422_CR0465_(Rel-18)_PM_KPI_5G_Ph3" w:date="2024-09-17T11:17:00Z">
        <w:r w:rsidDel="007824A9">
          <w:rPr>
            <w:noProof/>
          </w:rPr>
          <w:delText>-</w:delText>
        </w:r>
        <w:r w:rsidDel="007824A9">
          <w:rPr>
            <w:noProof/>
          </w:rPr>
          <w:tab/>
          <w:delText>Trace reporting format.</w:delText>
        </w:r>
      </w:del>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72" w:name="_Toc516654817"/>
      <w:bookmarkStart w:id="673" w:name="_Toc28278006"/>
      <w:bookmarkStart w:id="674" w:name="_Toc36134269"/>
      <w:bookmarkStart w:id="675" w:name="_Toc44686754"/>
      <w:bookmarkStart w:id="676" w:name="_Toc51928520"/>
      <w:bookmarkStart w:id="677" w:name="_Toc51929089"/>
      <w:bookmarkStart w:id="678" w:name="_Toc155283101"/>
      <w:bookmarkStart w:id="679" w:name="_Toc163146481"/>
      <w:r>
        <w:lastRenderedPageBreak/>
        <w:t>4.1.3</w:t>
      </w:r>
      <w:r>
        <w:tab/>
        <w:t>Management deactivation</w:t>
      </w:r>
      <w:bookmarkEnd w:id="672"/>
      <w:bookmarkEnd w:id="673"/>
      <w:bookmarkEnd w:id="674"/>
      <w:bookmarkEnd w:id="675"/>
      <w:bookmarkEnd w:id="676"/>
      <w:bookmarkEnd w:id="677"/>
      <w:bookmarkEnd w:id="678"/>
      <w:bookmarkEnd w:id="679"/>
    </w:p>
    <w:p w14:paraId="2A6492DA" w14:textId="77777777" w:rsidR="00292C5A" w:rsidRDefault="00292C5A">
      <w:pPr>
        <w:pStyle w:val="Heading4"/>
      </w:pPr>
      <w:bookmarkStart w:id="680" w:name="_Toc516654818"/>
      <w:bookmarkStart w:id="681" w:name="_Toc28278007"/>
      <w:bookmarkStart w:id="682" w:name="_Toc36134270"/>
      <w:bookmarkStart w:id="683" w:name="_Toc44686755"/>
      <w:bookmarkStart w:id="684" w:name="_Toc51928521"/>
      <w:bookmarkStart w:id="685" w:name="_Toc51929090"/>
      <w:bookmarkStart w:id="686" w:name="_Toc155283102"/>
      <w:bookmarkStart w:id="687" w:name="_Toc163146482"/>
      <w:r>
        <w:t>4.1.3.1</w:t>
      </w:r>
      <w:r>
        <w:tab/>
        <w:t>UTRAN deactivation mechanisms</w:t>
      </w:r>
      <w:bookmarkEnd w:id="680"/>
      <w:bookmarkEnd w:id="681"/>
      <w:bookmarkEnd w:id="682"/>
      <w:bookmarkEnd w:id="683"/>
      <w:bookmarkEnd w:id="684"/>
      <w:bookmarkEnd w:id="685"/>
      <w:bookmarkEnd w:id="686"/>
      <w:bookmarkEnd w:id="687"/>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88" w:name="_Toc516654819"/>
      <w:bookmarkStart w:id="689" w:name="_Toc28278008"/>
      <w:bookmarkStart w:id="690" w:name="_Toc36134271"/>
      <w:bookmarkStart w:id="691" w:name="_Toc44686756"/>
      <w:bookmarkStart w:id="692" w:name="_Toc51928522"/>
      <w:bookmarkStart w:id="693" w:name="_Toc51929091"/>
      <w:bookmarkStart w:id="694" w:name="_Toc155283103"/>
      <w:bookmarkStart w:id="695" w:name="_Toc163146483"/>
      <w:r>
        <w:t>4.1.3.2</w:t>
      </w:r>
      <w:r>
        <w:tab/>
        <w:t>PS Domain deactivation mechanisms</w:t>
      </w:r>
      <w:bookmarkEnd w:id="688"/>
      <w:bookmarkEnd w:id="689"/>
      <w:bookmarkEnd w:id="690"/>
      <w:bookmarkEnd w:id="691"/>
      <w:bookmarkEnd w:id="692"/>
      <w:bookmarkEnd w:id="693"/>
      <w:bookmarkEnd w:id="694"/>
      <w:bookmarkEnd w:id="695"/>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96" w:name="_Toc516654820"/>
      <w:bookmarkStart w:id="697" w:name="_Toc28278009"/>
      <w:bookmarkStart w:id="698" w:name="_Toc36134272"/>
      <w:bookmarkStart w:id="699" w:name="_Toc44686757"/>
      <w:bookmarkStart w:id="700" w:name="_Toc51928523"/>
      <w:bookmarkStart w:id="701" w:name="_Toc51929092"/>
      <w:bookmarkStart w:id="702" w:name="_Toc155283104"/>
      <w:bookmarkStart w:id="703" w:name="_Toc163146484"/>
      <w:r>
        <w:t>4.1.3.3</w:t>
      </w:r>
      <w:r>
        <w:tab/>
        <w:t>CS Domain deactivation mechanisms</w:t>
      </w:r>
      <w:bookmarkEnd w:id="696"/>
      <w:bookmarkEnd w:id="697"/>
      <w:bookmarkEnd w:id="698"/>
      <w:bookmarkEnd w:id="699"/>
      <w:bookmarkEnd w:id="700"/>
      <w:bookmarkEnd w:id="701"/>
      <w:bookmarkEnd w:id="702"/>
      <w:bookmarkEnd w:id="703"/>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704" w:name="_Toc516654821"/>
      <w:bookmarkStart w:id="705" w:name="_Toc28278010"/>
      <w:bookmarkStart w:id="706" w:name="_Toc36134273"/>
      <w:bookmarkStart w:id="707" w:name="_Toc44686758"/>
      <w:bookmarkStart w:id="708" w:name="_Toc51928524"/>
      <w:bookmarkStart w:id="709" w:name="_Toc51929093"/>
      <w:bookmarkStart w:id="710" w:name="_Toc155283105"/>
      <w:bookmarkStart w:id="711" w:name="_Toc163146485"/>
      <w:r>
        <w:t>4.1.3.4</w:t>
      </w:r>
      <w:r>
        <w:tab/>
        <w:t>IP Multimedia Subsystem deactivation mechanisms</w:t>
      </w:r>
      <w:bookmarkEnd w:id="704"/>
      <w:bookmarkEnd w:id="705"/>
      <w:bookmarkEnd w:id="706"/>
      <w:bookmarkEnd w:id="707"/>
      <w:bookmarkEnd w:id="708"/>
      <w:bookmarkEnd w:id="709"/>
      <w:bookmarkEnd w:id="710"/>
      <w:bookmarkEnd w:id="711"/>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4" type="#_x0000_t75" style="width:477.1pt;height:527.8pt" o:ole="">
            <v:imagedata r:id="rId92" o:title=""/>
          </v:shape>
          <o:OLEObject Type="Embed" ProgID="Word.Picture.8" ShapeID="_x0000_i1074" DrawAspect="Content" ObjectID="_1788353424" r:id="rId93"/>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712" w:name="_Toc516654822"/>
      <w:bookmarkStart w:id="713" w:name="_Toc28278011"/>
      <w:bookmarkStart w:id="714" w:name="_Toc36134274"/>
      <w:bookmarkStart w:id="715" w:name="_Toc44686759"/>
      <w:bookmarkStart w:id="716" w:name="_Toc51928525"/>
      <w:bookmarkStart w:id="717" w:name="_Toc51929094"/>
      <w:bookmarkStart w:id="718" w:name="_Toc155283106"/>
      <w:bookmarkStart w:id="719" w:name="_Toc163146486"/>
      <w:r>
        <w:t>4.1.3.5</w:t>
      </w:r>
      <w:r>
        <w:tab/>
        <w:t>E-UTRAN deactivation mechanisms</w:t>
      </w:r>
      <w:bookmarkEnd w:id="712"/>
      <w:bookmarkEnd w:id="713"/>
      <w:bookmarkEnd w:id="714"/>
      <w:bookmarkEnd w:id="715"/>
      <w:bookmarkEnd w:id="716"/>
      <w:bookmarkEnd w:id="717"/>
      <w:bookmarkEnd w:id="718"/>
      <w:bookmarkEnd w:id="719"/>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720" w:name="_Toc516654823"/>
      <w:bookmarkStart w:id="721" w:name="_Toc28278012"/>
      <w:bookmarkStart w:id="722" w:name="_Toc36134275"/>
      <w:bookmarkStart w:id="723" w:name="_Toc44686760"/>
      <w:bookmarkStart w:id="724" w:name="_Toc51928526"/>
      <w:bookmarkStart w:id="725" w:name="_Toc51929095"/>
      <w:bookmarkStart w:id="726" w:name="_Toc155283107"/>
      <w:bookmarkStart w:id="727" w:name="_Toc163146487"/>
      <w:r>
        <w:lastRenderedPageBreak/>
        <w:t>4.1.3.6</w:t>
      </w:r>
      <w:r>
        <w:tab/>
        <w:t>EPC Domain deactivation mechanisms</w:t>
      </w:r>
      <w:bookmarkEnd w:id="720"/>
      <w:bookmarkEnd w:id="721"/>
      <w:bookmarkEnd w:id="722"/>
      <w:bookmarkEnd w:id="723"/>
      <w:bookmarkEnd w:id="724"/>
      <w:bookmarkEnd w:id="725"/>
      <w:bookmarkEnd w:id="726"/>
      <w:bookmarkEnd w:id="727"/>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728" w:name="_Toc516654824"/>
      <w:bookmarkStart w:id="729" w:name="_Toc28278013"/>
      <w:bookmarkStart w:id="730" w:name="_Toc36134276"/>
      <w:bookmarkStart w:id="731" w:name="_Toc44686761"/>
      <w:bookmarkStart w:id="732" w:name="_Toc51928527"/>
      <w:bookmarkStart w:id="733" w:name="_Toc51929096"/>
      <w:bookmarkStart w:id="734" w:name="_Toc155283108"/>
      <w:bookmarkStart w:id="735" w:name="_Toc163146488"/>
      <w:r>
        <w:t>4.1.3.7</w:t>
      </w:r>
      <w:r>
        <w:tab/>
        <w:t>E-UTRAN deactivation mechanisms for MDT</w:t>
      </w:r>
      <w:bookmarkEnd w:id="728"/>
      <w:bookmarkEnd w:id="729"/>
      <w:bookmarkEnd w:id="730"/>
      <w:bookmarkEnd w:id="731"/>
      <w:bookmarkEnd w:id="732"/>
      <w:bookmarkEnd w:id="733"/>
      <w:bookmarkEnd w:id="734"/>
      <w:bookmarkEnd w:id="735"/>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736" w:name="_Toc516654825"/>
      <w:bookmarkStart w:id="737" w:name="_Toc28278014"/>
      <w:bookmarkStart w:id="738" w:name="_Toc36134277"/>
      <w:bookmarkStart w:id="739" w:name="_Toc44686762"/>
      <w:bookmarkStart w:id="740" w:name="_Toc51928528"/>
      <w:bookmarkStart w:id="741" w:name="_Toc51929097"/>
      <w:bookmarkStart w:id="742" w:name="_Toc155283109"/>
      <w:bookmarkStart w:id="743" w:name="_Toc163146489"/>
      <w:r>
        <w:t>4.1.3.8</w:t>
      </w:r>
      <w:r>
        <w:tab/>
        <w:t>Deactivation mechanisms at UE for MDT</w:t>
      </w:r>
      <w:bookmarkEnd w:id="736"/>
      <w:bookmarkEnd w:id="737"/>
      <w:bookmarkEnd w:id="738"/>
      <w:bookmarkEnd w:id="739"/>
      <w:bookmarkEnd w:id="740"/>
      <w:bookmarkEnd w:id="741"/>
      <w:bookmarkEnd w:id="742"/>
      <w:bookmarkEnd w:id="743"/>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744" w:name="_Toc516654826"/>
      <w:bookmarkStart w:id="745" w:name="_Toc28278015"/>
      <w:bookmarkStart w:id="746" w:name="_Toc36134278"/>
      <w:bookmarkStart w:id="747" w:name="_Toc44686763"/>
      <w:bookmarkStart w:id="748" w:name="_Toc51928529"/>
      <w:bookmarkStart w:id="749" w:name="_Toc51929098"/>
      <w:bookmarkStart w:id="750" w:name="_Toc155283110"/>
      <w:bookmarkStart w:id="751" w:name="_Toc163146490"/>
      <w:r>
        <w:t>4.1.3.9</w:t>
      </w:r>
      <w:r>
        <w:tab/>
        <w:t>5GC Domain deactivation mechanisms</w:t>
      </w:r>
      <w:bookmarkEnd w:id="744"/>
      <w:bookmarkEnd w:id="745"/>
      <w:bookmarkEnd w:id="746"/>
      <w:bookmarkEnd w:id="747"/>
      <w:bookmarkEnd w:id="748"/>
      <w:bookmarkEnd w:id="749"/>
      <w:bookmarkEnd w:id="750"/>
      <w:bookmarkEnd w:id="751"/>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1C0B7F" w:rsidP="00455F4A">
      <w:pPr>
        <w:pStyle w:val="TH"/>
        <w:rPr>
          <w:noProof/>
        </w:rPr>
      </w:pPr>
      <w:r>
        <w:rPr>
          <w:noProof/>
        </w:rPr>
        <w:pict w14:anchorId="066F55CF">
          <v:shape id="Picture 40" o:spid="_x0000_i1075" type="#_x0000_t75" alt="Generated by PlantUML" style="width:342.45pt;height:153.4pt;visibility:visible">
            <v:imagedata r:id="rId94"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752" w:name="_Toc516654827"/>
      <w:bookmarkStart w:id="753" w:name="_Toc28278016"/>
      <w:bookmarkStart w:id="754" w:name="_Toc36134279"/>
      <w:bookmarkStart w:id="755" w:name="_Toc44686764"/>
      <w:bookmarkStart w:id="756" w:name="_Toc51928530"/>
      <w:bookmarkStart w:id="757" w:name="_Toc51929099"/>
      <w:bookmarkStart w:id="758" w:name="_Toc155283111"/>
      <w:bookmarkStart w:id="759" w:name="_Toc163146491"/>
      <w:r>
        <w:t>4.1.3.10</w:t>
      </w:r>
      <w:r>
        <w:tab/>
        <w:t>NG-RAN deactivation mechanisms</w:t>
      </w:r>
      <w:bookmarkEnd w:id="752"/>
      <w:bookmarkEnd w:id="753"/>
      <w:bookmarkEnd w:id="754"/>
      <w:bookmarkEnd w:id="755"/>
      <w:bookmarkEnd w:id="756"/>
      <w:bookmarkEnd w:id="757"/>
      <w:bookmarkEnd w:id="758"/>
      <w:bookmarkEnd w:id="759"/>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1C0B7F" w:rsidP="00313780">
      <w:pPr>
        <w:pStyle w:val="TH"/>
        <w:rPr>
          <w:noProof/>
        </w:rPr>
      </w:pPr>
      <w:r>
        <w:rPr>
          <w:noProof/>
        </w:rPr>
        <w:pict w14:anchorId="783B897D">
          <v:shape id="Picture 41" o:spid="_x0000_i1076" type="#_x0000_t75" alt="Generated by PlantUML" style="width:350.6pt;height:177.8pt;visibility:visible">
            <v:imagedata r:id="rId95"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760" w:name="_Toc36134280"/>
      <w:bookmarkStart w:id="761" w:name="_Toc44686765"/>
      <w:bookmarkStart w:id="762" w:name="_Toc51928531"/>
      <w:bookmarkStart w:id="763" w:name="_Toc51929100"/>
      <w:bookmarkStart w:id="764" w:name="_Toc155283112"/>
      <w:bookmarkStart w:id="765" w:name="_Toc163146492"/>
      <w:r>
        <w:t>4.1.3.11</w:t>
      </w:r>
      <w:r>
        <w:tab/>
        <w:t>NG-RAN deactivation mechanisms for MDT</w:t>
      </w:r>
      <w:bookmarkEnd w:id="760"/>
      <w:bookmarkEnd w:id="761"/>
      <w:bookmarkEnd w:id="762"/>
      <w:bookmarkEnd w:id="763"/>
      <w:bookmarkEnd w:id="764"/>
      <w:bookmarkEnd w:id="765"/>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766" w:name="_Toc163146493"/>
      <w:r>
        <w:t>4.1.3.12</w:t>
      </w:r>
      <w:r>
        <w:tab/>
        <w:t xml:space="preserve">5GC Domain deactivation mechanisms for 5GC UE level measurements </w:t>
      </w:r>
      <w:r>
        <w:rPr>
          <w:lang w:eastAsia="zh-CN"/>
        </w:rPr>
        <w:t>collection</w:t>
      </w:r>
      <w:bookmarkEnd w:id="766"/>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67" w:name="_Toc516654828"/>
      <w:bookmarkStart w:id="768" w:name="_Toc28278017"/>
      <w:bookmarkStart w:id="769" w:name="_Toc36134281"/>
      <w:bookmarkStart w:id="770" w:name="_Toc44686766"/>
      <w:bookmarkStart w:id="771" w:name="_Toc51928532"/>
      <w:bookmarkStart w:id="772" w:name="_Toc51929101"/>
      <w:bookmarkStart w:id="773" w:name="_Toc155283113"/>
      <w:bookmarkStart w:id="774" w:name="_Toc163146494"/>
      <w:r>
        <w:lastRenderedPageBreak/>
        <w:t>4.1.4</w:t>
      </w:r>
      <w:r>
        <w:tab/>
        <w:t>Signalling deactivation</w:t>
      </w:r>
      <w:bookmarkEnd w:id="767"/>
      <w:bookmarkEnd w:id="768"/>
      <w:bookmarkEnd w:id="769"/>
      <w:bookmarkEnd w:id="770"/>
      <w:bookmarkEnd w:id="771"/>
      <w:bookmarkEnd w:id="772"/>
      <w:bookmarkEnd w:id="773"/>
      <w:bookmarkEnd w:id="774"/>
    </w:p>
    <w:p w14:paraId="162CF9ED" w14:textId="77777777" w:rsidR="00292C5A" w:rsidRDefault="00292C5A">
      <w:pPr>
        <w:pStyle w:val="Heading4"/>
      </w:pPr>
      <w:bookmarkStart w:id="775" w:name="_Toc516654829"/>
      <w:bookmarkStart w:id="776" w:name="_Toc28278018"/>
      <w:bookmarkStart w:id="777" w:name="_Toc36134282"/>
      <w:bookmarkStart w:id="778" w:name="_Toc44686767"/>
      <w:bookmarkStart w:id="779" w:name="_Toc51928533"/>
      <w:bookmarkStart w:id="780" w:name="_Toc51929102"/>
      <w:bookmarkStart w:id="781" w:name="_Toc155283114"/>
      <w:bookmarkStart w:id="782" w:name="_Toc163146495"/>
      <w:r>
        <w:t>4.1.4.1</w:t>
      </w:r>
      <w:r>
        <w:tab/>
        <w:t>General</w:t>
      </w:r>
      <w:bookmarkEnd w:id="775"/>
      <w:bookmarkEnd w:id="776"/>
      <w:bookmarkEnd w:id="777"/>
      <w:bookmarkEnd w:id="778"/>
      <w:bookmarkEnd w:id="779"/>
      <w:bookmarkEnd w:id="780"/>
      <w:bookmarkEnd w:id="781"/>
      <w:bookmarkEnd w:id="782"/>
    </w:p>
    <w:p w14:paraId="567CB377" w14:textId="77777777" w:rsidR="00ED147C" w:rsidRPr="00ED147C" w:rsidRDefault="00ED147C" w:rsidP="009139C9">
      <w:pPr>
        <w:pStyle w:val="Heading5"/>
      </w:pPr>
      <w:bookmarkStart w:id="783" w:name="_Toc28278019"/>
      <w:bookmarkStart w:id="784" w:name="_Toc36134283"/>
      <w:bookmarkStart w:id="785" w:name="_Toc44686768"/>
      <w:bookmarkStart w:id="786" w:name="_Toc51928534"/>
      <w:bookmarkStart w:id="787" w:name="_Toc51929103"/>
      <w:bookmarkStart w:id="788" w:name="_Toc155283115"/>
      <w:bookmarkStart w:id="789" w:name="_Toc163146496"/>
      <w:r>
        <w:t>4.1.4.1.1</w:t>
      </w:r>
      <w:r>
        <w:tab/>
        <w:t>General signalling deactivation mechanisms for UMTS and EPS</w:t>
      </w:r>
      <w:bookmarkEnd w:id="783"/>
      <w:bookmarkEnd w:id="784"/>
      <w:bookmarkEnd w:id="785"/>
      <w:bookmarkEnd w:id="786"/>
      <w:bookmarkEnd w:id="787"/>
      <w:bookmarkEnd w:id="788"/>
      <w:bookmarkEnd w:id="789"/>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90" w:name="_Toc28278020"/>
      <w:bookmarkStart w:id="791" w:name="_Toc36134284"/>
      <w:bookmarkStart w:id="792" w:name="_Toc44686769"/>
      <w:bookmarkStart w:id="793" w:name="_Toc51928535"/>
      <w:bookmarkStart w:id="794" w:name="_Toc51929104"/>
      <w:bookmarkStart w:id="795" w:name="_Toc155283116"/>
      <w:bookmarkStart w:id="796" w:name="_Toc163146497"/>
      <w:r>
        <w:t>4.1.4.1.2</w:t>
      </w:r>
      <w:r>
        <w:tab/>
        <w:t>General signalling deactivation mechanisms for 5GS</w:t>
      </w:r>
      <w:bookmarkEnd w:id="790"/>
      <w:bookmarkEnd w:id="791"/>
      <w:bookmarkEnd w:id="792"/>
      <w:bookmarkEnd w:id="793"/>
      <w:bookmarkEnd w:id="794"/>
      <w:bookmarkEnd w:id="795"/>
      <w:bookmarkEnd w:id="796"/>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1C0B7F" w:rsidP="00ED147C">
      <w:pPr>
        <w:rPr>
          <w:noProof/>
        </w:rPr>
      </w:pPr>
      <w:r>
        <w:rPr>
          <w:noProof/>
        </w:rPr>
        <w:pict w14:anchorId="1F166F75">
          <v:shape id="Picture 42" o:spid="_x0000_i1077" type="#_x0000_t75" alt="Generated by PlantUML" style="width:482.1pt;height:155.9pt;visibility:visible">
            <v:imagedata r:id="rId96"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97" w:name="_Toc516654830"/>
      <w:bookmarkStart w:id="798" w:name="_Toc28278021"/>
      <w:bookmarkStart w:id="799" w:name="_Toc36134285"/>
      <w:bookmarkStart w:id="800" w:name="_Toc44686770"/>
      <w:bookmarkStart w:id="801" w:name="_Toc51928536"/>
      <w:bookmarkStart w:id="802" w:name="_Toc51929105"/>
      <w:bookmarkStart w:id="803" w:name="_Toc155283117"/>
      <w:bookmarkStart w:id="804" w:name="_Toc163146498"/>
      <w:r>
        <w:t>4.1.4.2</w:t>
      </w:r>
      <w:r>
        <w:tab/>
        <w:t>UTRAN deactivation mechanisms</w:t>
      </w:r>
      <w:bookmarkEnd w:id="797"/>
      <w:bookmarkEnd w:id="798"/>
      <w:bookmarkEnd w:id="799"/>
      <w:bookmarkEnd w:id="800"/>
      <w:bookmarkEnd w:id="801"/>
      <w:bookmarkEnd w:id="802"/>
      <w:bookmarkEnd w:id="803"/>
      <w:bookmarkEnd w:id="804"/>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8" type="#_x0000_t75" style="width:477.7pt;height:550.35pt" o:ole="">
            <v:imagedata r:id="rId97" o:title=""/>
          </v:shape>
          <o:OLEObject Type="Embed" ProgID="Visio.Drawing.6" ShapeID="_x0000_i1078" DrawAspect="Content" ObjectID="_1788353425" r:id="rId98"/>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9" type="#_x0000_t75" style="width:444.5pt;height:685.55pt" o:ole="" o:allowoverlap="f">
            <v:imagedata r:id="rId99" o:title=""/>
          </v:shape>
          <o:OLEObject Type="Embed" ProgID="Visio.Drawing.6" ShapeID="_x0000_i1079" DrawAspect="Content" ObjectID="_1788353426" r:id="rId100"/>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805" w:name="_Toc516654831"/>
      <w:bookmarkStart w:id="806" w:name="_Toc28278022"/>
      <w:bookmarkStart w:id="807" w:name="_Toc36134286"/>
      <w:bookmarkStart w:id="808" w:name="_Toc44686771"/>
      <w:bookmarkStart w:id="809" w:name="_Toc51928537"/>
      <w:bookmarkStart w:id="810" w:name="_Toc51929106"/>
      <w:bookmarkStart w:id="811" w:name="_Toc155283118"/>
      <w:bookmarkStart w:id="812" w:name="_Toc163146499"/>
      <w:r>
        <w:t>4.1.4.3</w:t>
      </w:r>
      <w:r>
        <w:tab/>
        <w:t>PS Domain deactivation mechanisms</w:t>
      </w:r>
      <w:bookmarkEnd w:id="805"/>
      <w:bookmarkEnd w:id="806"/>
      <w:bookmarkEnd w:id="807"/>
      <w:bookmarkEnd w:id="808"/>
      <w:bookmarkEnd w:id="809"/>
      <w:bookmarkEnd w:id="810"/>
      <w:bookmarkEnd w:id="811"/>
      <w:bookmarkEnd w:id="812"/>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813" w:name="_Toc516654832"/>
      <w:bookmarkStart w:id="814" w:name="_Toc28278023"/>
      <w:bookmarkStart w:id="815" w:name="_Toc36134287"/>
      <w:bookmarkStart w:id="816" w:name="_Toc44686772"/>
      <w:bookmarkStart w:id="817" w:name="_Toc51928538"/>
      <w:bookmarkStart w:id="818" w:name="_Toc51929107"/>
      <w:bookmarkStart w:id="819" w:name="_Toc155283119"/>
      <w:bookmarkStart w:id="820" w:name="_Toc163146500"/>
      <w:r>
        <w:t>4.1.4.4</w:t>
      </w:r>
      <w:r>
        <w:tab/>
        <w:t>CS Domain deactivation mechanisms</w:t>
      </w:r>
      <w:bookmarkEnd w:id="813"/>
      <w:bookmarkEnd w:id="814"/>
      <w:bookmarkEnd w:id="815"/>
      <w:bookmarkEnd w:id="816"/>
      <w:bookmarkEnd w:id="817"/>
      <w:bookmarkEnd w:id="818"/>
      <w:bookmarkEnd w:id="819"/>
      <w:bookmarkEnd w:id="820"/>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821" w:name="_Toc516654833"/>
      <w:bookmarkStart w:id="822" w:name="_Toc28278024"/>
      <w:bookmarkStart w:id="823" w:name="_Toc36134288"/>
      <w:bookmarkStart w:id="824" w:name="_Toc44686773"/>
      <w:bookmarkStart w:id="825" w:name="_Toc51928539"/>
      <w:bookmarkStart w:id="826" w:name="_Toc51929108"/>
      <w:bookmarkStart w:id="827" w:name="_Toc155283120"/>
      <w:bookmarkStart w:id="828" w:name="_Toc163146501"/>
      <w:r>
        <w:t>4.1.4.5</w:t>
      </w:r>
      <w:r>
        <w:tab/>
        <w:t>Void</w:t>
      </w:r>
      <w:bookmarkEnd w:id="821"/>
      <w:bookmarkEnd w:id="822"/>
      <w:bookmarkEnd w:id="823"/>
      <w:bookmarkEnd w:id="824"/>
      <w:bookmarkEnd w:id="825"/>
      <w:bookmarkEnd w:id="826"/>
      <w:bookmarkEnd w:id="827"/>
      <w:bookmarkEnd w:id="828"/>
    </w:p>
    <w:p w14:paraId="2B49B987" w14:textId="77777777" w:rsidR="00292C5A" w:rsidRDefault="00292C5A">
      <w:pPr>
        <w:pStyle w:val="Heading4"/>
      </w:pPr>
      <w:bookmarkStart w:id="829" w:name="_Toc516654834"/>
      <w:bookmarkStart w:id="830" w:name="_Toc28278025"/>
      <w:bookmarkStart w:id="831" w:name="_Toc36134289"/>
      <w:bookmarkStart w:id="832" w:name="_Toc44686774"/>
      <w:bookmarkStart w:id="833" w:name="_Toc51928540"/>
      <w:bookmarkStart w:id="834" w:name="_Toc51929109"/>
      <w:bookmarkStart w:id="835" w:name="_Toc155283121"/>
      <w:bookmarkStart w:id="836" w:name="_Toc163146502"/>
      <w:r>
        <w:t>4.1.4.6</w:t>
      </w:r>
      <w:r>
        <w:tab/>
        <w:t>Service Level Trace in IMS deactivation mechanisms</w:t>
      </w:r>
      <w:bookmarkEnd w:id="829"/>
      <w:bookmarkEnd w:id="830"/>
      <w:bookmarkEnd w:id="831"/>
      <w:bookmarkEnd w:id="832"/>
      <w:bookmarkEnd w:id="833"/>
      <w:bookmarkEnd w:id="834"/>
      <w:bookmarkEnd w:id="835"/>
      <w:bookmarkEnd w:id="836"/>
    </w:p>
    <w:p w14:paraId="465F2C23" w14:textId="77777777" w:rsidR="00292C5A" w:rsidRDefault="00292C5A">
      <w:pPr>
        <w:pStyle w:val="Heading5"/>
      </w:pPr>
      <w:bookmarkStart w:id="837" w:name="_Toc516654835"/>
      <w:bookmarkStart w:id="838" w:name="_Toc28278026"/>
      <w:bookmarkStart w:id="839" w:name="_Toc36134290"/>
      <w:bookmarkStart w:id="840" w:name="_Toc44686775"/>
      <w:bookmarkStart w:id="841" w:name="_Toc51928541"/>
      <w:bookmarkStart w:id="842" w:name="_Toc51929110"/>
      <w:bookmarkStart w:id="843" w:name="_Toc155283122"/>
      <w:bookmarkStart w:id="844" w:name="_Toc163146503"/>
      <w:r>
        <w:t>4.1.4.6.1</w:t>
      </w:r>
      <w:r>
        <w:tab/>
        <w:t>General</w:t>
      </w:r>
      <w:bookmarkEnd w:id="837"/>
      <w:bookmarkEnd w:id="838"/>
      <w:bookmarkEnd w:id="839"/>
      <w:bookmarkEnd w:id="840"/>
      <w:bookmarkEnd w:id="841"/>
      <w:bookmarkEnd w:id="842"/>
      <w:bookmarkEnd w:id="843"/>
      <w:bookmarkEnd w:id="844"/>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845" w:name="_Toc516654836"/>
      <w:bookmarkStart w:id="846" w:name="_Toc28278027"/>
      <w:bookmarkStart w:id="847" w:name="_Toc36134291"/>
      <w:bookmarkStart w:id="848" w:name="_Toc44686776"/>
      <w:bookmarkStart w:id="849" w:name="_Toc51928542"/>
      <w:bookmarkStart w:id="850" w:name="_Toc51929111"/>
      <w:bookmarkStart w:id="851" w:name="_Toc155283123"/>
      <w:bookmarkStart w:id="852" w:name="_Toc163146504"/>
      <w:r>
        <w:t>4.1.4.6.2</w:t>
      </w:r>
      <w:r>
        <w:tab/>
        <w:t>Trace session deactivation at an IMS NE</w:t>
      </w:r>
      <w:bookmarkEnd w:id="845"/>
      <w:bookmarkEnd w:id="846"/>
      <w:bookmarkEnd w:id="847"/>
      <w:bookmarkEnd w:id="848"/>
      <w:bookmarkEnd w:id="849"/>
      <w:bookmarkEnd w:id="850"/>
      <w:bookmarkEnd w:id="851"/>
      <w:bookmarkEnd w:id="852"/>
    </w:p>
    <w:p w14:paraId="50DE713F" w14:textId="77777777" w:rsidR="00292C5A" w:rsidRDefault="00292C5A">
      <w:pPr>
        <w:pStyle w:val="Heading5"/>
      </w:pPr>
      <w:bookmarkStart w:id="853" w:name="_Toc516654837"/>
      <w:bookmarkStart w:id="854" w:name="_Toc28278028"/>
      <w:bookmarkStart w:id="855" w:name="_Toc36134292"/>
      <w:bookmarkStart w:id="856" w:name="_Toc44686777"/>
      <w:bookmarkStart w:id="857" w:name="_Toc51928543"/>
      <w:bookmarkStart w:id="858" w:name="_Toc51929112"/>
      <w:bookmarkStart w:id="859" w:name="_Toc155283124"/>
      <w:bookmarkStart w:id="860" w:name="_Toc163146505"/>
      <w:r>
        <w:t>4.1.4.6.2.1</w:t>
      </w:r>
      <w:r>
        <w:tab/>
        <w:t>Trace session deactivation propagated by EM</w:t>
      </w:r>
      <w:bookmarkEnd w:id="853"/>
      <w:bookmarkEnd w:id="854"/>
      <w:bookmarkEnd w:id="855"/>
      <w:bookmarkEnd w:id="856"/>
      <w:bookmarkEnd w:id="857"/>
      <w:bookmarkEnd w:id="858"/>
      <w:bookmarkEnd w:id="859"/>
      <w:bookmarkEnd w:id="860"/>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861" w:name="_Toc516654838"/>
      <w:bookmarkStart w:id="862" w:name="_Toc28278029"/>
      <w:bookmarkStart w:id="863" w:name="_Toc36134293"/>
      <w:bookmarkStart w:id="864" w:name="_Toc44686778"/>
      <w:bookmarkStart w:id="865" w:name="_Toc51928544"/>
      <w:bookmarkStart w:id="866" w:name="_Toc51929113"/>
      <w:bookmarkStart w:id="867" w:name="_Toc155283125"/>
      <w:bookmarkStart w:id="868" w:name="_Toc163146506"/>
      <w:r>
        <w:t>4.1.4.6.2.2</w:t>
      </w:r>
      <w:r>
        <w:tab/>
        <w:t>Trace session deactivation following a Triggering event</w:t>
      </w:r>
      <w:bookmarkEnd w:id="861"/>
      <w:bookmarkEnd w:id="862"/>
      <w:bookmarkEnd w:id="863"/>
      <w:bookmarkEnd w:id="864"/>
      <w:bookmarkEnd w:id="865"/>
      <w:bookmarkEnd w:id="866"/>
      <w:bookmarkEnd w:id="867"/>
      <w:bookmarkEnd w:id="868"/>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69" w:name="_Toc516654839"/>
      <w:bookmarkStart w:id="870" w:name="_Toc28278030"/>
      <w:bookmarkStart w:id="871" w:name="_Toc36134294"/>
      <w:bookmarkStart w:id="872" w:name="_Toc44686779"/>
      <w:bookmarkStart w:id="873" w:name="_Toc51928545"/>
      <w:bookmarkStart w:id="874" w:name="_Toc51929114"/>
      <w:bookmarkStart w:id="875" w:name="_Toc155283126"/>
      <w:bookmarkStart w:id="876" w:name="_Toc163146507"/>
      <w:r>
        <w:t>4.1.4.6.2.3</w:t>
      </w:r>
      <w:r>
        <w:tab/>
        <w:t>Trace session deactivation initiated directly by an EM</w:t>
      </w:r>
      <w:bookmarkEnd w:id="869"/>
      <w:bookmarkEnd w:id="870"/>
      <w:bookmarkEnd w:id="871"/>
      <w:bookmarkEnd w:id="872"/>
      <w:bookmarkEnd w:id="873"/>
      <w:bookmarkEnd w:id="874"/>
      <w:bookmarkEnd w:id="875"/>
      <w:bookmarkEnd w:id="876"/>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77" w:name="_Toc516654840"/>
      <w:bookmarkStart w:id="878" w:name="_Toc28278031"/>
      <w:bookmarkStart w:id="879" w:name="_Toc36134295"/>
      <w:bookmarkStart w:id="880" w:name="_Toc44686780"/>
      <w:bookmarkStart w:id="881" w:name="_Toc51928546"/>
      <w:bookmarkStart w:id="882" w:name="_Toc51929115"/>
      <w:bookmarkStart w:id="883" w:name="_Toc155283127"/>
      <w:bookmarkStart w:id="884" w:name="_Toc163146508"/>
      <w:r>
        <w:t>4.1.4.6.3</w:t>
      </w:r>
      <w:r>
        <w:tab/>
        <w:t>Trace session deactivation at the UE</w:t>
      </w:r>
      <w:bookmarkEnd w:id="877"/>
      <w:bookmarkEnd w:id="878"/>
      <w:bookmarkEnd w:id="879"/>
      <w:bookmarkEnd w:id="880"/>
      <w:bookmarkEnd w:id="881"/>
      <w:bookmarkEnd w:id="882"/>
      <w:bookmarkEnd w:id="883"/>
      <w:bookmarkEnd w:id="884"/>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80" type="#_x0000_t75" style="width:463.95pt;height:280.5pt" o:ole="">
            <v:imagedata r:id="rId101" o:title=""/>
          </v:shape>
          <o:OLEObject Type="Embed" ProgID="Visio.Drawing.6" ShapeID="_x0000_i1080" DrawAspect="Content" ObjectID="_1788353427" r:id="rId102"/>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85" w:name="_Toc516654841"/>
      <w:bookmarkStart w:id="886" w:name="_Toc28278032"/>
      <w:bookmarkStart w:id="887" w:name="_Toc36134296"/>
      <w:bookmarkStart w:id="888" w:name="_Toc44686781"/>
      <w:bookmarkStart w:id="889" w:name="_Toc51928547"/>
      <w:bookmarkStart w:id="890" w:name="_Toc51929116"/>
      <w:bookmarkStart w:id="891" w:name="_Toc155283128"/>
      <w:bookmarkStart w:id="892" w:name="_Toc163146509"/>
      <w:r>
        <w:t>4.1.4.7</w:t>
      </w:r>
      <w:r>
        <w:tab/>
        <w:t>EPC deactivation mechanisms</w:t>
      </w:r>
      <w:bookmarkEnd w:id="885"/>
      <w:bookmarkEnd w:id="886"/>
      <w:bookmarkEnd w:id="887"/>
      <w:bookmarkEnd w:id="888"/>
      <w:bookmarkEnd w:id="889"/>
      <w:bookmarkEnd w:id="890"/>
      <w:bookmarkEnd w:id="891"/>
      <w:bookmarkEnd w:id="892"/>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103" o:title=""/>
          </v:shape>
        </w:pict>
      </w:r>
      <w:r>
        <w:pict w14:anchorId="424A72C8">
          <v:shape id="_x0000_i1081" type="#_x0000_t75" style="width:278pt;height:227.9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82" type="#_x0000_t75" style="width:414.45pt;height:310.55pt" o:ole="">
            <v:imagedata r:id="rId104" o:title=""/>
          </v:shape>
          <o:OLEObject Type="Embed" ProgID="PowerPoint.Slide.8" ShapeID="_x0000_i1082" DrawAspect="Content" ObjectID="_1788353428" r:id="rId105"/>
        </w:object>
      </w:r>
    </w:p>
    <w:p w14:paraId="7B26DEFC" w14:textId="77777777" w:rsidR="00292C5A" w:rsidRDefault="00292C5A">
      <w:pPr>
        <w:pStyle w:val="TF"/>
      </w:pPr>
      <w:r>
        <w:t xml:space="preserve">Figure 4.1.4.7.2: Trace Session deactivation in case </w:t>
      </w:r>
      <w:bookmarkStart w:id="893" w:name="OLE_LINK6"/>
      <w:r>
        <w:t>UE attached from non-3GPP access network for GTP based S2b interface</w:t>
      </w:r>
      <w:bookmarkEnd w:id="893"/>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94" w:name="_Toc516654842"/>
      <w:bookmarkStart w:id="895" w:name="_Toc28278033"/>
      <w:bookmarkStart w:id="896" w:name="_Toc36134297"/>
      <w:bookmarkStart w:id="897" w:name="_Toc44686782"/>
      <w:bookmarkStart w:id="898" w:name="_Toc51928548"/>
      <w:bookmarkStart w:id="899" w:name="_Toc51929117"/>
      <w:bookmarkStart w:id="900" w:name="_Toc155283129"/>
      <w:bookmarkStart w:id="901" w:name="_Toc163146510"/>
      <w:r>
        <w:t>4.1.4.8</w:t>
      </w:r>
      <w:r>
        <w:tab/>
        <w:t>E-UTRAN deactivation mechanisms</w:t>
      </w:r>
      <w:bookmarkEnd w:id="894"/>
      <w:bookmarkEnd w:id="895"/>
      <w:bookmarkEnd w:id="896"/>
      <w:bookmarkEnd w:id="897"/>
      <w:bookmarkEnd w:id="898"/>
      <w:bookmarkEnd w:id="899"/>
      <w:bookmarkEnd w:id="900"/>
      <w:bookmarkEnd w:id="901"/>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902" w:name="_Toc516654843"/>
      <w:bookmarkStart w:id="903" w:name="_Toc28278034"/>
      <w:bookmarkStart w:id="904" w:name="_Toc36134298"/>
      <w:bookmarkStart w:id="905" w:name="_Toc44686783"/>
      <w:bookmarkStart w:id="906" w:name="_Toc51928549"/>
      <w:bookmarkStart w:id="907" w:name="_Toc51929118"/>
      <w:bookmarkStart w:id="908" w:name="_Toc155283130"/>
      <w:bookmarkStart w:id="909" w:name="_Toc163146511"/>
      <w:r>
        <w:t>4.1.4.9</w:t>
      </w:r>
      <w:r>
        <w:tab/>
        <w:t>EPC deactivation mechanisms for MDT</w:t>
      </w:r>
      <w:bookmarkEnd w:id="902"/>
      <w:bookmarkEnd w:id="903"/>
      <w:bookmarkEnd w:id="904"/>
      <w:bookmarkEnd w:id="905"/>
      <w:bookmarkEnd w:id="906"/>
      <w:bookmarkEnd w:id="907"/>
      <w:bookmarkEnd w:id="908"/>
      <w:bookmarkEnd w:id="909"/>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910" w:name="_Toc516654844"/>
      <w:bookmarkStart w:id="911" w:name="_Toc28278035"/>
      <w:bookmarkStart w:id="912" w:name="_Toc36134299"/>
      <w:bookmarkStart w:id="913" w:name="_Toc44686784"/>
      <w:bookmarkStart w:id="914" w:name="_Toc51928550"/>
      <w:bookmarkStart w:id="915" w:name="_Toc51929119"/>
      <w:bookmarkStart w:id="916" w:name="_Toc155283131"/>
      <w:bookmarkStart w:id="917" w:name="_Toc163146512"/>
      <w:r>
        <w:t>4.1.4.10</w:t>
      </w:r>
      <w:r>
        <w:tab/>
        <w:t>Deactivation mechanisms at UE for MDT</w:t>
      </w:r>
      <w:bookmarkEnd w:id="910"/>
      <w:bookmarkEnd w:id="911"/>
      <w:bookmarkEnd w:id="912"/>
      <w:bookmarkEnd w:id="913"/>
      <w:bookmarkEnd w:id="914"/>
      <w:bookmarkEnd w:id="915"/>
      <w:bookmarkEnd w:id="916"/>
      <w:bookmarkEnd w:id="917"/>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918" w:name="_Toc516654845"/>
      <w:bookmarkStart w:id="919" w:name="_Toc28278036"/>
      <w:bookmarkStart w:id="920" w:name="_Toc36134300"/>
      <w:bookmarkStart w:id="921" w:name="_Toc44686785"/>
      <w:bookmarkStart w:id="922" w:name="_Toc51928551"/>
      <w:bookmarkStart w:id="923" w:name="_Toc51929120"/>
      <w:bookmarkStart w:id="924" w:name="_Toc155283132"/>
      <w:bookmarkStart w:id="925" w:name="_Toc163146513"/>
      <w:r>
        <w:t>4.1.4.11</w:t>
      </w:r>
      <w:r>
        <w:tab/>
        <w:t>5GC deactivation mechanisms</w:t>
      </w:r>
      <w:bookmarkEnd w:id="918"/>
      <w:bookmarkEnd w:id="919"/>
      <w:bookmarkEnd w:id="920"/>
      <w:bookmarkEnd w:id="921"/>
      <w:bookmarkEnd w:id="922"/>
      <w:bookmarkEnd w:id="923"/>
      <w:bookmarkEnd w:id="924"/>
      <w:bookmarkEnd w:id="925"/>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1C0B7F" w:rsidP="0000138C">
      <w:pPr>
        <w:pStyle w:val="TH"/>
        <w:rPr>
          <w:noProof/>
        </w:rPr>
      </w:pPr>
      <w:r>
        <w:rPr>
          <w:noProof/>
        </w:rPr>
        <w:lastRenderedPageBreak/>
        <w:pict w14:anchorId="6252CA05">
          <v:shape id="Picture 24" o:spid="_x0000_i1083" type="#_x0000_t75" alt="Generated by PlantUML" style="width:482.1pt;height:252.3pt;visibility:visible">
            <v:imagedata r:id="rId106"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1C0B7F" w:rsidP="00465683">
      <w:pPr>
        <w:rPr>
          <w:noProof/>
        </w:rPr>
      </w:pPr>
      <w:r>
        <w:rPr>
          <w:noProof/>
        </w:rPr>
        <w:lastRenderedPageBreak/>
        <w:pict w14:anchorId="1D1CFE35">
          <v:shape id="Picture 27" o:spid="_x0000_i1084" type="#_x0000_t75" alt="Generated by PlantUML" style="width:482.1pt;height:252.3pt;visibility:visible">
            <v:imagedata r:id="rId107"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926" w:name="_Toc516654846"/>
      <w:bookmarkStart w:id="927" w:name="_Toc28278037"/>
      <w:bookmarkStart w:id="928" w:name="_Toc36134301"/>
      <w:bookmarkStart w:id="929" w:name="_Toc44686786"/>
      <w:bookmarkStart w:id="930" w:name="_Toc51928552"/>
      <w:bookmarkStart w:id="931" w:name="_Toc51929121"/>
      <w:bookmarkStart w:id="932" w:name="_Toc155283133"/>
      <w:bookmarkStart w:id="933" w:name="_Toc163146514"/>
      <w:r>
        <w:t>4.1.4.12</w:t>
      </w:r>
      <w:r>
        <w:tab/>
        <w:t>NG-RAN deactivation mechanisms</w:t>
      </w:r>
      <w:bookmarkEnd w:id="926"/>
      <w:bookmarkEnd w:id="927"/>
      <w:bookmarkEnd w:id="928"/>
      <w:bookmarkEnd w:id="929"/>
      <w:bookmarkEnd w:id="930"/>
      <w:bookmarkEnd w:id="931"/>
      <w:bookmarkEnd w:id="932"/>
      <w:bookmarkEnd w:id="933"/>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934" w:name="_Toc36134302"/>
      <w:bookmarkStart w:id="935" w:name="_Toc44686787"/>
      <w:bookmarkStart w:id="936" w:name="_Toc51928553"/>
      <w:bookmarkStart w:id="937" w:name="_Toc51929122"/>
      <w:bookmarkStart w:id="938" w:name="_Toc155283134"/>
      <w:bookmarkStart w:id="939" w:name="_Toc163146515"/>
      <w:r w:rsidRPr="00BA1B5E">
        <w:t>4.1.4.</w:t>
      </w:r>
      <w:r>
        <w:t>13</w:t>
      </w:r>
      <w:r w:rsidRPr="00BA1B5E">
        <w:tab/>
        <w:t>5GC deactivation mechanisms for MDT</w:t>
      </w:r>
      <w:bookmarkEnd w:id="934"/>
      <w:bookmarkEnd w:id="935"/>
      <w:bookmarkEnd w:id="936"/>
      <w:bookmarkEnd w:id="937"/>
      <w:bookmarkEnd w:id="938"/>
      <w:bookmarkEnd w:id="939"/>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940" w:name="_Toc163146516"/>
      <w:r>
        <w:t>4.1.4.14</w:t>
      </w:r>
      <w:r>
        <w:tab/>
        <w:t xml:space="preserve">5GC deactivation mechanisms for 5GC UE level measurements </w:t>
      </w:r>
      <w:r>
        <w:rPr>
          <w:lang w:eastAsia="zh-CN"/>
        </w:rPr>
        <w:t>collection</w:t>
      </w:r>
      <w:bookmarkEnd w:id="940"/>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941" w:name="_Toc516654847"/>
      <w:bookmarkStart w:id="942" w:name="_Toc28278038"/>
      <w:bookmarkStart w:id="943" w:name="_Toc36134303"/>
      <w:bookmarkStart w:id="944" w:name="_Toc44686788"/>
      <w:bookmarkStart w:id="945" w:name="_Toc51928554"/>
      <w:bookmarkStart w:id="946" w:name="_Toc51929123"/>
      <w:bookmarkStart w:id="947" w:name="_Toc155283135"/>
      <w:bookmarkStart w:id="948" w:name="_Toc163146517"/>
      <w:r>
        <w:t>4.1.5</w:t>
      </w:r>
      <w:r>
        <w:tab/>
        <w:t>MDT Trace selection conditions</w:t>
      </w:r>
      <w:bookmarkEnd w:id="941"/>
      <w:bookmarkEnd w:id="942"/>
      <w:bookmarkEnd w:id="943"/>
      <w:bookmarkEnd w:id="944"/>
      <w:bookmarkEnd w:id="945"/>
      <w:bookmarkEnd w:id="946"/>
      <w:bookmarkEnd w:id="947"/>
      <w:bookmarkEnd w:id="948"/>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949" w:name="_Toc516654848"/>
      <w:bookmarkStart w:id="950" w:name="_Toc28278039"/>
      <w:bookmarkStart w:id="951" w:name="_Toc36134304"/>
      <w:bookmarkStart w:id="952" w:name="_Toc44686789"/>
      <w:bookmarkStart w:id="953" w:name="_Toc51928555"/>
      <w:bookmarkStart w:id="954" w:name="_Toc51929124"/>
      <w:bookmarkStart w:id="955" w:name="_Toc155283136"/>
      <w:bookmarkStart w:id="956" w:name="_Toc163146518"/>
      <w:r>
        <w:lastRenderedPageBreak/>
        <w:t>4.2</w:t>
      </w:r>
      <w:r>
        <w:tab/>
        <w:t>Trace Recording Session Start / Stop triggering for Trace</w:t>
      </w:r>
      <w:r w:rsidR="00D70C20">
        <w:t>,</w:t>
      </w:r>
      <w:r>
        <w:t xml:space="preserve"> MDT</w:t>
      </w:r>
      <w:bookmarkEnd w:id="949"/>
      <w:bookmarkEnd w:id="950"/>
      <w:bookmarkEnd w:id="951"/>
      <w:bookmarkEnd w:id="952"/>
      <w:bookmarkEnd w:id="953"/>
      <w:bookmarkEnd w:id="954"/>
      <w:bookmarkEnd w:id="955"/>
      <w:r w:rsidR="00D70C20">
        <w:t xml:space="preserve"> and 5GC UE level measurements </w:t>
      </w:r>
      <w:r w:rsidR="00D70C20">
        <w:rPr>
          <w:lang w:eastAsia="zh-CN"/>
        </w:rPr>
        <w:t>collection</w:t>
      </w:r>
      <w:bookmarkEnd w:id="956"/>
    </w:p>
    <w:p w14:paraId="4A198984" w14:textId="77777777" w:rsidR="00292C5A" w:rsidRDefault="00292C5A">
      <w:pPr>
        <w:pStyle w:val="Heading3"/>
      </w:pPr>
      <w:bookmarkStart w:id="957" w:name="_Toc516654849"/>
      <w:bookmarkStart w:id="958" w:name="_Toc28278040"/>
      <w:bookmarkStart w:id="959" w:name="_Toc36134305"/>
      <w:bookmarkStart w:id="960" w:name="_Toc44686790"/>
      <w:bookmarkStart w:id="961" w:name="_Toc51928556"/>
      <w:bookmarkStart w:id="962" w:name="_Toc51929125"/>
      <w:bookmarkStart w:id="963" w:name="_Toc155283137"/>
      <w:bookmarkStart w:id="964" w:name="_Toc163146519"/>
      <w:r>
        <w:t>4.2.1</w:t>
      </w:r>
      <w:r>
        <w:tab/>
        <w:t>General</w:t>
      </w:r>
      <w:bookmarkEnd w:id="957"/>
      <w:bookmarkEnd w:id="958"/>
      <w:bookmarkEnd w:id="959"/>
      <w:bookmarkEnd w:id="960"/>
      <w:bookmarkEnd w:id="961"/>
      <w:bookmarkEnd w:id="962"/>
      <w:bookmarkEnd w:id="963"/>
      <w:bookmarkEnd w:id="964"/>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965" w:name="_Toc516654850"/>
      <w:bookmarkStart w:id="966" w:name="_Toc28278041"/>
      <w:bookmarkStart w:id="967" w:name="_Toc36134306"/>
      <w:bookmarkStart w:id="968" w:name="_Toc44686791"/>
      <w:bookmarkStart w:id="969" w:name="_Toc51928557"/>
      <w:bookmarkStart w:id="970" w:name="_Toc51929126"/>
      <w:bookmarkStart w:id="971" w:name="_Toc155283138"/>
      <w:bookmarkStart w:id="972" w:name="_Toc163146520"/>
      <w:r>
        <w:t>4.2.2</w:t>
      </w:r>
      <w:r>
        <w:tab/>
        <w:t>Starting a trace recording session - management based</w:t>
      </w:r>
      <w:bookmarkEnd w:id="965"/>
      <w:bookmarkEnd w:id="966"/>
      <w:bookmarkEnd w:id="967"/>
      <w:bookmarkEnd w:id="968"/>
      <w:bookmarkEnd w:id="969"/>
      <w:bookmarkEnd w:id="970"/>
      <w:bookmarkEnd w:id="971"/>
      <w:bookmarkEnd w:id="972"/>
    </w:p>
    <w:p w14:paraId="36A6CF00" w14:textId="77777777" w:rsidR="00292C5A" w:rsidRDefault="00292C5A">
      <w:pPr>
        <w:pStyle w:val="Heading4"/>
      </w:pPr>
      <w:bookmarkStart w:id="973" w:name="_Toc516654851"/>
      <w:bookmarkStart w:id="974" w:name="_Toc28278042"/>
      <w:bookmarkStart w:id="975" w:name="_Toc36134307"/>
      <w:bookmarkStart w:id="976" w:name="_Toc44686792"/>
      <w:bookmarkStart w:id="977" w:name="_Toc51928558"/>
      <w:bookmarkStart w:id="978" w:name="_Toc51929127"/>
      <w:bookmarkStart w:id="979" w:name="_Toc155283139"/>
      <w:bookmarkStart w:id="980" w:name="_Toc163146521"/>
      <w:r>
        <w:t>4.2.2.1</w:t>
      </w:r>
      <w:r>
        <w:tab/>
        <w:t>UTRAN starting mechanisms</w:t>
      </w:r>
      <w:bookmarkEnd w:id="973"/>
      <w:bookmarkEnd w:id="974"/>
      <w:bookmarkEnd w:id="975"/>
      <w:bookmarkEnd w:id="976"/>
      <w:bookmarkEnd w:id="977"/>
      <w:bookmarkEnd w:id="978"/>
      <w:bookmarkEnd w:id="979"/>
      <w:bookmarkEnd w:id="980"/>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81" w:name="_Toc516654852"/>
      <w:bookmarkStart w:id="982" w:name="_Toc28278043"/>
      <w:bookmarkStart w:id="983" w:name="_Toc36134308"/>
      <w:bookmarkStart w:id="984" w:name="_Toc44686793"/>
      <w:bookmarkStart w:id="985" w:name="_Toc51928559"/>
      <w:bookmarkStart w:id="986" w:name="_Toc51929128"/>
      <w:bookmarkStart w:id="987" w:name="_Toc155283140"/>
      <w:bookmarkStart w:id="988" w:name="_Toc163146522"/>
      <w:r>
        <w:t>4.2.2.2</w:t>
      </w:r>
      <w:r>
        <w:tab/>
        <w:t>PS Domain starting mechanisms</w:t>
      </w:r>
      <w:bookmarkEnd w:id="981"/>
      <w:bookmarkEnd w:id="982"/>
      <w:bookmarkEnd w:id="983"/>
      <w:bookmarkEnd w:id="984"/>
      <w:bookmarkEnd w:id="985"/>
      <w:bookmarkEnd w:id="986"/>
      <w:bookmarkEnd w:id="987"/>
      <w:bookmarkEnd w:id="988"/>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89" w:name="_Toc516654853"/>
      <w:bookmarkStart w:id="990" w:name="_Toc28278044"/>
      <w:bookmarkStart w:id="991" w:name="_Toc36134309"/>
      <w:bookmarkStart w:id="992" w:name="_Toc44686794"/>
      <w:bookmarkStart w:id="993" w:name="_Toc51928560"/>
      <w:bookmarkStart w:id="994" w:name="_Toc51929129"/>
      <w:bookmarkStart w:id="995" w:name="_Toc155283141"/>
      <w:bookmarkStart w:id="996" w:name="_Toc163146523"/>
      <w:r>
        <w:lastRenderedPageBreak/>
        <w:t>4.2.2.3</w:t>
      </w:r>
      <w:r>
        <w:tab/>
        <w:t>CS Domain starting mechanisms</w:t>
      </w:r>
      <w:bookmarkEnd w:id="989"/>
      <w:bookmarkEnd w:id="990"/>
      <w:bookmarkEnd w:id="991"/>
      <w:bookmarkEnd w:id="992"/>
      <w:bookmarkEnd w:id="993"/>
      <w:bookmarkEnd w:id="994"/>
      <w:bookmarkEnd w:id="995"/>
      <w:bookmarkEnd w:id="996"/>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97" w:name="_Toc516654854"/>
      <w:bookmarkStart w:id="998" w:name="_Toc28278045"/>
      <w:bookmarkStart w:id="999" w:name="_Toc36134310"/>
      <w:bookmarkStart w:id="1000" w:name="_Toc44686795"/>
      <w:bookmarkStart w:id="1001" w:name="_Toc51928561"/>
      <w:bookmarkStart w:id="1002" w:name="_Toc51929130"/>
      <w:bookmarkStart w:id="1003" w:name="_Toc155283142"/>
      <w:bookmarkStart w:id="1004" w:name="_Toc163146524"/>
      <w:r>
        <w:t>4.2.2.4</w:t>
      </w:r>
      <w:r>
        <w:tab/>
      </w:r>
      <w:bookmarkEnd w:id="997"/>
      <w:bookmarkEnd w:id="998"/>
      <w:bookmarkEnd w:id="999"/>
      <w:r w:rsidR="005E0D14">
        <w:t>Void</w:t>
      </w:r>
      <w:bookmarkEnd w:id="1000"/>
      <w:bookmarkEnd w:id="1001"/>
      <w:bookmarkEnd w:id="1002"/>
      <w:bookmarkEnd w:id="1003"/>
      <w:bookmarkEnd w:id="1004"/>
    </w:p>
    <w:p w14:paraId="54C2C882" w14:textId="77777777" w:rsidR="00292C5A" w:rsidRDefault="00292C5A">
      <w:pPr>
        <w:pStyle w:val="Heading4"/>
      </w:pPr>
      <w:bookmarkStart w:id="1005" w:name="_Toc516654855"/>
      <w:bookmarkStart w:id="1006" w:name="_Toc28278046"/>
      <w:bookmarkStart w:id="1007" w:name="_Toc36134311"/>
      <w:bookmarkStart w:id="1008" w:name="_Toc44686796"/>
      <w:bookmarkStart w:id="1009" w:name="_Toc51928562"/>
      <w:bookmarkStart w:id="1010" w:name="_Toc51929131"/>
      <w:bookmarkStart w:id="1011" w:name="_Toc155283143"/>
      <w:bookmarkStart w:id="1012" w:name="_Toc163146525"/>
      <w:r>
        <w:t>4.2.2.5</w:t>
      </w:r>
      <w:r>
        <w:tab/>
        <w:t>E-UTRAN starting mechanism</w:t>
      </w:r>
      <w:bookmarkEnd w:id="1005"/>
      <w:bookmarkEnd w:id="1006"/>
      <w:bookmarkEnd w:id="1007"/>
      <w:bookmarkEnd w:id="1008"/>
      <w:bookmarkEnd w:id="1009"/>
      <w:bookmarkEnd w:id="1010"/>
      <w:bookmarkEnd w:id="1011"/>
      <w:bookmarkEnd w:id="1012"/>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5" type="#_x0000_t75" style="width:473.95pt;height:596.05pt" o:ole="">
            <v:imagedata r:id="rId108" o:title=""/>
          </v:shape>
          <o:OLEObject Type="Embed" ProgID="Word.Picture.8" ShapeID="_x0000_i1085" DrawAspect="Content" ObjectID="_1788353429" r:id="rId109"/>
        </w:object>
      </w:r>
    </w:p>
    <w:p w14:paraId="72AA2301" w14:textId="77777777" w:rsidR="00292C5A" w:rsidRDefault="00292C5A">
      <w:pPr>
        <w:pStyle w:val="TF"/>
      </w:pPr>
      <w:r>
        <w:t>Figure 4.2.2.5.1</w:t>
      </w:r>
    </w:p>
    <w:p w14:paraId="040DC166" w14:textId="77777777" w:rsidR="00292C5A" w:rsidRDefault="00292C5A">
      <w:pPr>
        <w:pStyle w:val="Heading4"/>
      </w:pPr>
      <w:bookmarkStart w:id="1013" w:name="_Toc516654856"/>
      <w:bookmarkStart w:id="1014" w:name="_Toc28278047"/>
      <w:bookmarkStart w:id="1015" w:name="_Toc36134312"/>
      <w:bookmarkStart w:id="1016" w:name="_Toc44686797"/>
      <w:bookmarkStart w:id="1017" w:name="_Toc51928563"/>
      <w:bookmarkStart w:id="1018" w:name="_Toc51929132"/>
      <w:bookmarkStart w:id="1019" w:name="_Toc155283144"/>
      <w:bookmarkStart w:id="1020" w:name="_Toc163146526"/>
      <w:r>
        <w:lastRenderedPageBreak/>
        <w:t>4.2.2.6</w:t>
      </w:r>
      <w:r>
        <w:tab/>
        <w:t>EPC Domain starting mechanisms</w:t>
      </w:r>
      <w:bookmarkEnd w:id="1013"/>
      <w:bookmarkEnd w:id="1014"/>
      <w:bookmarkEnd w:id="1015"/>
      <w:bookmarkEnd w:id="1016"/>
      <w:bookmarkEnd w:id="1017"/>
      <w:bookmarkEnd w:id="1018"/>
      <w:bookmarkEnd w:id="1019"/>
      <w:bookmarkEnd w:id="1020"/>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021" w:name="_Toc516654857"/>
      <w:bookmarkStart w:id="1022" w:name="_Toc28278048"/>
      <w:bookmarkStart w:id="1023" w:name="_Toc36134313"/>
      <w:bookmarkStart w:id="1024" w:name="_Toc44686798"/>
      <w:bookmarkStart w:id="1025" w:name="_Toc51928564"/>
      <w:bookmarkStart w:id="1026" w:name="_Toc51929133"/>
      <w:bookmarkStart w:id="1027" w:name="_Toc155283145"/>
      <w:bookmarkStart w:id="1028" w:name="_Toc163146527"/>
      <w:r>
        <w:t>4.2.2.7</w:t>
      </w:r>
      <w:r>
        <w:tab/>
        <w:t>E-UTRAN starting mechanisms for MDT</w:t>
      </w:r>
      <w:bookmarkEnd w:id="1021"/>
      <w:bookmarkEnd w:id="1022"/>
      <w:bookmarkEnd w:id="1023"/>
      <w:bookmarkEnd w:id="1024"/>
      <w:bookmarkEnd w:id="1025"/>
      <w:bookmarkEnd w:id="1026"/>
      <w:bookmarkEnd w:id="1027"/>
      <w:bookmarkEnd w:id="1028"/>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1029" w:name="_Toc516654858"/>
      <w:bookmarkStart w:id="1030" w:name="_Toc28278049"/>
      <w:bookmarkStart w:id="1031" w:name="_Toc36134314"/>
      <w:bookmarkStart w:id="1032" w:name="_Toc44686799"/>
      <w:bookmarkStart w:id="1033" w:name="_Toc51928565"/>
      <w:bookmarkStart w:id="1034" w:name="_Toc51929134"/>
      <w:bookmarkStart w:id="1035" w:name="_Toc155283146"/>
      <w:bookmarkStart w:id="1036" w:name="_Toc163146528"/>
      <w:r>
        <w:t>4.2.2.8</w:t>
      </w:r>
      <w:r>
        <w:tab/>
        <w:t>Starting mechanisms at UE for MDT</w:t>
      </w:r>
      <w:bookmarkEnd w:id="1029"/>
      <w:bookmarkEnd w:id="1030"/>
      <w:bookmarkEnd w:id="1031"/>
      <w:bookmarkEnd w:id="1032"/>
      <w:bookmarkEnd w:id="1033"/>
      <w:bookmarkEnd w:id="1034"/>
      <w:bookmarkEnd w:id="1035"/>
      <w:bookmarkEnd w:id="1036"/>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075764E5" w:rsidR="00292C5A" w:rsidRDefault="00292C5A">
      <w:r>
        <w:rPr>
          <w:lang w:eastAsia="zh-CN"/>
        </w:rPr>
        <w:t>When several PLMNs are supported in the RAN, for starting logged MDT the UE shall only perform logging for the cells rec</w:t>
      </w:r>
      <w:ins w:id="1037" w:author="32.422_CR0474_(Rel-18)_TEI16" w:date="2024-09-17T11:23:00Z">
        <w:r w:rsidR="00236A36">
          <w:rPr>
            <w:lang w:eastAsia="zh-CN"/>
          </w:rPr>
          <w:t>e</w:t>
        </w:r>
      </w:ins>
      <w:r>
        <w:rPr>
          <w:lang w:eastAsia="zh-CN"/>
        </w:rPr>
        <w:t>ived in the MDT measu</w:t>
      </w:r>
      <w:ins w:id="1038" w:author="32.422_CR0474_(Rel-18)_TEI16" w:date="2024-09-17T11:23:00Z">
        <w:r w:rsidR="00236A36">
          <w:rPr>
            <w:lang w:eastAsia="zh-CN"/>
          </w:rPr>
          <w:t>r</w:t>
        </w:r>
      </w:ins>
      <w:r>
        <w:rPr>
          <w:lang w:eastAsia="zh-CN"/>
        </w:rPr>
        <w:t>e</w:t>
      </w:r>
      <w:del w:id="1039" w:author="32.422_CR0474_(Rel-18)_TEI16" w:date="2024-09-17T11:23:00Z">
        <w:r w:rsidDel="00236A36">
          <w:rPr>
            <w:lang w:eastAsia="zh-CN"/>
          </w:rPr>
          <w:delText>r</w:delText>
        </w:r>
      </w:del>
      <w:r>
        <w:rPr>
          <w:lang w:eastAsia="zh-CN"/>
        </w:rPr>
        <w:t>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040" w:name="_Toc516654859"/>
      <w:bookmarkStart w:id="1041" w:name="_Toc28278050"/>
      <w:bookmarkStart w:id="1042" w:name="_Toc36134315"/>
      <w:bookmarkStart w:id="1043" w:name="_Toc44686800"/>
      <w:bookmarkStart w:id="1044" w:name="_Toc51928566"/>
      <w:bookmarkStart w:id="1045" w:name="_Toc51929135"/>
      <w:bookmarkStart w:id="1046" w:name="_Toc155283147"/>
      <w:bookmarkStart w:id="1047" w:name="_Toc163146529"/>
      <w:r>
        <w:t>4.2.2.9</w:t>
      </w:r>
      <w:r>
        <w:tab/>
        <w:t>5GC Domain starting mechanisms</w:t>
      </w:r>
      <w:bookmarkEnd w:id="1040"/>
      <w:bookmarkEnd w:id="1041"/>
      <w:bookmarkEnd w:id="1042"/>
      <w:bookmarkEnd w:id="1043"/>
      <w:bookmarkEnd w:id="1044"/>
      <w:bookmarkEnd w:id="1045"/>
      <w:bookmarkEnd w:id="1046"/>
      <w:bookmarkEnd w:id="1047"/>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048" w:name="_Toc516654860"/>
      <w:bookmarkStart w:id="1049" w:name="_Toc28278051"/>
      <w:bookmarkStart w:id="1050" w:name="_Toc36134316"/>
      <w:bookmarkStart w:id="1051" w:name="_Toc44686801"/>
      <w:bookmarkStart w:id="1052" w:name="_Toc51928567"/>
      <w:bookmarkStart w:id="1053" w:name="_Toc51929136"/>
      <w:bookmarkStart w:id="1054" w:name="_Toc155283148"/>
      <w:bookmarkStart w:id="1055" w:name="_Toc163146530"/>
      <w:r>
        <w:t>4.2.2.10</w:t>
      </w:r>
      <w:r>
        <w:tab/>
        <w:t>NG-RAN starting mechanism</w:t>
      </w:r>
      <w:bookmarkEnd w:id="1048"/>
      <w:bookmarkEnd w:id="1049"/>
      <w:bookmarkEnd w:id="1050"/>
      <w:bookmarkEnd w:id="1051"/>
      <w:bookmarkEnd w:id="1052"/>
      <w:bookmarkEnd w:id="1053"/>
      <w:bookmarkEnd w:id="1054"/>
      <w:bookmarkEnd w:id="1055"/>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61CE2528"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del w:id="1056" w:author="32.422_CR0474_(Rel-18)_TEI16" w:date="2024-09-17T11:23:00Z">
        <w:r w:rsidDel="00236A36">
          <w:rPr>
            <w:lang w:eastAsia="zh-CN"/>
          </w:rPr>
          <w:delText xml:space="preserve"> </w:delText>
        </w:r>
      </w:del>
      <w:ins w:id="1057" w:author="32.422_CR0474_(Rel-18)_TEI16" w:date="2024-09-17T11:23:00Z">
        <w:r w:rsidR="00236A36">
          <w:rPr>
            <w:lang w:eastAsia="zh-CN"/>
          </w:rPr>
          <w:t xml:space="preserve">, see </w:t>
        </w:r>
      </w:ins>
      <w:r>
        <w:rPr>
          <w:lang w:eastAsia="zh-CN"/>
        </w:rPr>
        <w:t>3GPP TS 38.331 [43]</w:t>
      </w:r>
      <w:r>
        <w:t>.</w:t>
      </w:r>
    </w:p>
    <w:p w14:paraId="4063912C" w14:textId="4C53D3C1"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058" w:name="_Hlk126604544"/>
      <w:r w:rsidRPr="00FF2A52">
        <w:rPr>
          <w:lang w:eastAsia="zh-CN"/>
        </w:rPr>
        <w:t>NG-RAN node shall onl</w:t>
      </w:r>
      <w:r>
        <w:rPr>
          <w:lang w:eastAsia="zh-CN"/>
        </w:rPr>
        <w:t xml:space="preserve">y </w:t>
      </w:r>
      <w:r w:rsidRPr="00FF2A52">
        <w:rPr>
          <w:lang w:eastAsia="zh-CN"/>
        </w:rPr>
        <w:t xml:space="preserve">select UEs where the </w:t>
      </w:r>
      <w:ins w:id="1059" w:author="32.422_CR0474_(Rel-18)_TEI16" w:date="2024-09-17T11:24:00Z">
        <w:r w:rsidR="00236A36">
          <w:rPr>
            <w:lang w:eastAsia="zh-CN"/>
          </w:rPr>
          <w:t>N</w:t>
        </w:r>
      </w:ins>
      <w:del w:id="1060" w:author="32.422_CR0474_(Rel-18)_TEI16" w:date="2024-09-17T11:24:00Z">
        <w:r w:rsidDel="00236A36">
          <w:rPr>
            <w:lang w:eastAsia="zh-CN"/>
          </w:rPr>
          <w:delText>n</w:delText>
        </w:r>
      </w:del>
      <w:r>
        <w:rPr>
          <w:lang w:eastAsia="zh-CN"/>
        </w:rPr>
        <w:t>PN</w:t>
      </w:r>
      <w:ins w:id="1061" w:author="32.422_CR0474_(Rel-18)_TEI16" w:date="2024-09-17T11:24:00Z">
        <w:r w:rsidR="00236A36">
          <w:rPr>
            <w:lang w:eastAsia="zh-CN"/>
          </w:rPr>
          <w:t xml:space="preserve"> </w:t>
        </w:r>
      </w:ins>
      <w:r>
        <w:rPr>
          <w:lang w:eastAsia="zh-CN"/>
        </w:rPr>
        <w:t xml:space="preserve">Target </w:t>
      </w:r>
      <w:bookmarkEnd w:id="1058"/>
      <w:r w:rsidRPr="00FF2A52">
        <w:rPr>
          <w:lang w:eastAsia="zh-CN"/>
        </w:rPr>
        <w:t xml:space="preserve">match the </w:t>
      </w:r>
      <w:r>
        <w:rPr>
          <w:lang w:eastAsia="zh-CN"/>
        </w:rPr>
        <w:t>NPN</w:t>
      </w:r>
      <w:r w:rsidRPr="00FF2A52">
        <w:rPr>
          <w:lang w:eastAsia="zh-CN"/>
        </w:rPr>
        <w:t xml:space="preserve"> that the UE includes in RRCConnectionSetup message</w:t>
      </w:r>
      <w:ins w:id="1062" w:author="32.422_CR0474_(Rel-18)_TEI16" w:date="2024-09-17T11:24:00Z">
        <w:r w:rsidR="00236A36">
          <w:rPr>
            <w:lang w:eastAsia="zh-CN"/>
          </w:rPr>
          <w:t>, see</w:t>
        </w:r>
      </w:ins>
      <w:r w:rsidRPr="00FF2A52">
        <w:rPr>
          <w:lang w:eastAsia="zh-CN"/>
        </w:rPr>
        <w:t xml:space="preserv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1C0B7F" w:rsidP="00962D37">
      <w:pPr>
        <w:pStyle w:val="TH"/>
      </w:pPr>
      <w:r>
        <w:rPr>
          <w:noProof/>
        </w:rPr>
        <w:lastRenderedPageBreak/>
        <w:pict w14:anchorId="47133C10">
          <v:shape id="_x0000_i1086" type="#_x0000_t75" alt="Generated by PlantUML" style="width:481.45pt;height:442pt;visibility:visible">
            <v:imagedata r:id="rId110"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1C0B7F" w:rsidP="009139C9">
      <w:pPr>
        <w:pStyle w:val="TH"/>
        <w:rPr>
          <w:noProof/>
        </w:rPr>
      </w:pPr>
      <w:r>
        <w:rPr>
          <w:noProof/>
        </w:rPr>
        <w:lastRenderedPageBreak/>
        <w:pict w14:anchorId="47F40CDA">
          <v:shape id="_x0000_i1087" type="#_x0000_t75" alt="Generated by PlantUML" style="width:481.45pt;height:393.2pt;visibility:visible">
            <v:imagedata r:id="rId111"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063" w:name="_Toc36134317"/>
      <w:bookmarkStart w:id="1064" w:name="_Toc44686802"/>
      <w:bookmarkStart w:id="1065" w:name="_Toc51928568"/>
      <w:bookmarkStart w:id="1066" w:name="_Toc51929137"/>
      <w:bookmarkStart w:id="1067" w:name="_Toc155283149"/>
      <w:bookmarkStart w:id="1068" w:name="_Toc163146531"/>
      <w:r>
        <w:t>4.2.2.11</w:t>
      </w:r>
      <w:r>
        <w:tab/>
        <w:t>NG-RAN starting mechanisms for management based MDT</w:t>
      </w:r>
      <w:bookmarkEnd w:id="1063"/>
      <w:bookmarkEnd w:id="1064"/>
      <w:bookmarkEnd w:id="1065"/>
      <w:bookmarkEnd w:id="1066"/>
      <w:bookmarkEnd w:id="1067"/>
      <w:bookmarkEnd w:id="1068"/>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1069" w:name="_Toc163146532"/>
      <w:r>
        <w:t>4.2.2.12</w:t>
      </w:r>
      <w:r>
        <w:tab/>
        <w:t>5GC Domain starting mechanisms</w:t>
      </w:r>
      <w:r w:rsidRPr="00084CB8">
        <w:t xml:space="preserve"> </w:t>
      </w:r>
      <w:r>
        <w:t xml:space="preserve">for 5GC UE level measurements </w:t>
      </w:r>
      <w:r>
        <w:rPr>
          <w:lang w:eastAsia="zh-CN"/>
        </w:rPr>
        <w:t>collection</w:t>
      </w:r>
      <w:bookmarkEnd w:id="1069"/>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1070" w:name="_Toc516654861"/>
      <w:bookmarkStart w:id="1071" w:name="_Toc28278052"/>
      <w:bookmarkStart w:id="1072" w:name="_Toc36134318"/>
      <w:bookmarkStart w:id="1073" w:name="_Toc44686803"/>
      <w:bookmarkStart w:id="1074" w:name="_Toc51928569"/>
      <w:bookmarkStart w:id="1075" w:name="_Toc51929138"/>
      <w:bookmarkStart w:id="1076" w:name="_Toc155283150"/>
      <w:bookmarkStart w:id="1077" w:name="_Toc163146533"/>
      <w:r>
        <w:lastRenderedPageBreak/>
        <w:t>4.2.3</w:t>
      </w:r>
      <w:r>
        <w:tab/>
        <w:t>Starting a trace recording session - signalling based</w:t>
      </w:r>
      <w:bookmarkEnd w:id="1070"/>
      <w:bookmarkEnd w:id="1071"/>
      <w:bookmarkEnd w:id="1072"/>
      <w:bookmarkEnd w:id="1073"/>
      <w:bookmarkEnd w:id="1074"/>
      <w:bookmarkEnd w:id="1075"/>
      <w:bookmarkEnd w:id="1076"/>
      <w:bookmarkEnd w:id="1077"/>
    </w:p>
    <w:p w14:paraId="20F10D14" w14:textId="77777777" w:rsidR="00292C5A" w:rsidRDefault="00292C5A">
      <w:pPr>
        <w:pStyle w:val="Heading4"/>
      </w:pPr>
      <w:bookmarkStart w:id="1078" w:name="_Toc516654862"/>
      <w:bookmarkStart w:id="1079" w:name="_Toc28278053"/>
      <w:bookmarkStart w:id="1080" w:name="_Toc36134319"/>
      <w:bookmarkStart w:id="1081" w:name="_Toc44686804"/>
      <w:bookmarkStart w:id="1082" w:name="_Toc51928570"/>
      <w:bookmarkStart w:id="1083" w:name="_Toc51929139"/>
      <w:bookmarkStart w:id="1084" w:name="_Toc155283151"/>
      <w:bookmarkStart w:id="1085" w:name="_Toc163146534"/>
      <w:r>
        <w:t>4.2.3.1</w:t>
      </w:r>
      <w:r>
        <w:tab/>
        <w:t>UTRAN starting mechanisms</w:t>
      </w:r>
      <w:bookmarkEnd w:id="1078"/>
      <w:bookmarkEnd w:id="1079"/>
      <w:bookmarkEnd w:id="1080"/>
      <w:bookmarkEnd w:id="1081"/>
      <w:bookmarkEnd w:id="1082"/>
      <w:bookmarkEnd w:id="1083"/>
      <w:bookmarkEnd w:id="1084"/>
      <w:bookmarkEnd w:id="1085"/>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8" type="#_x0000_t75" style="width:381.9pt;height:460.8pt" o:ole="">
            <v:imagedata r:id="rId112" o:title=""/>
          </v:shape>
          <o:OLEObject Type="Embed" ProgID="Visio.Drawing.5" ShapeID="_x0000_i1088" DrawAspect="Content" ObjectID="_1788353430" r:id="rId113"/>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86" w:name="_Toc516654863"/>
      <w:bookmarkStart w:id="1087" w:name="_Toc28278054"/>
      <w:bookmarkStart w:id="1088" w:name="_Toc36134320"/>
      <w:bookmarkStart w:id="1089" w:name="_Toc44686805"/>
      <w:bookmarkStart w:id="1090" w:name="_Toc51928571"/>
      <w:bookmarkStart w:id="1091" w:name="_Toc51929140"/>
      <w:bookmarkStart w:id="1092" w:name="_Toc155283152"/>
      <w:bookmarkStart w:id="1093" w:name="_Toc163146535"/>
      <w:r>
        <w:lastRenderedPageBreak/>
        <w:t>4.2.3.2</w:t>
      </w:r>
      <w:r>
        <w:tab/>
        <w:t>PS Domain starting mechanisms</w:t>
      </w:r>
      <w:bookmarkEnd w:id="1086"/>
      <w:bookmarkEnd w:id="1087"/>
      <w:bookmarkEnd w:id="1088"/>
      <w:bookmarkEnd w:id="1089"/>
      <w:bookmarkEnd w:id="1090"/>
      <w:bookmarkEnd w:id="1091"/>
      <w:bookmarkEnd w:id="1092"/>
      <w:bookmarkEnd w:id="1093"/>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94" w:name="_Toc516654864"/>
      <w:bookmarkStart w:id="1095" w:name="_Toc28278055"/>
      <w:bookmarkStart w:id="1096" w:name="_Toc36134321"/>
      <w:bookmarkStart w:id="1097" w:name="_Toc44686806"/>
      <w:bookmarkStart w:id="1098" w:name="_Toc51928572"/>
      <w:bookmarkStart w:id="1099" w:name="_Toc51929141"/>
      <w:bookmarkStart w:id="1100" w:name="_Toc155283153"/>
      <w:bookmarkStart w:id="1101" w:name="_Toc163146536"/>
      <w:r>
        <w:lastRenderedPageBreak/>
        <w:t>4.2.3.3</w:t>
      </w:r>
      <w:r>
        <w:tab/>
        <w:t>CS Domain starting mechanisms</w:t>
      </w:r>
      <w:bookmarkEnd w:id="1094"/>
      <w:bookmarkEnd w:id="1095"/>
      <w:bookmarkEnd w:id="1096"/>
      <w:bookmarkEnd w:id="1097"/>
      <w:bookmarkEnd w:id="1098"/>
      <w:bookmarkEnd w:id="1099"/>
      <w:bookmarkEnd w:id="1100"/>
      <w:bookmarkEnd w:id="1101"/>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9" type="#_x0000_t75" style="width:390.05pt;height:478.35pt" o:ole="" o:allowoverlap="f">
            <v:imagedata r:id="rId114" o:title=""/>
          </v:shape>
          <o:OLEObject Type="Embed" ProgID="Visio.Drawing.5" ShapeID="_x0000_i1089" DrawAspect="Content" ObjectID="_1788353431" r:id="rId115"/>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102" w:name="_Toc516654865"/>
      <w:bookmarkStart w:id="1103" w:name="_Toc28278056"/>
      <w:bookmarkStart w:id="1104" w:name="_Toc36134322"/>
      <w:bookmarkStart w:id="1105" w:name="_Toc44686807"/>
      <w:bookmarkStart w:id="1106" w:name="_Toc51928573"/>
      <w:bookmarkStart w:id="1107" w:name="_Toc51929142"/>
      <w:bookmarkStart w:id="1108" w:name="_Toc155283154"/>
      <w:bookmarkStart w:id="1109" w:name="_Toc163146537"/>
      <w:r>
        <w:lastRenderedPageBreak/>
        <w:t>4.2.3.4</w:t>
      </w:r>
      <w:r>
        <w:tab/>
        <w:t>Void</w:t>
      </w:r>
      <w:bookmarkEnd w:id="1102"/>
      <w:bookmarkEnd w:id="1103"/>
      <w:bookmarkEnd w:id="1104"/>
      <w:bookmarkEnd w:id="1105"/>
      <w:bookmarkEnd w:id="1106"/>
      <w:bookmarkEnd w:id="1107"/>
      <w:bookmarkEnd w:id="1108"/>
      <w:bookmarkEnd w:id="1109"/>
    </w:p>
    <w:p w14:paraId="40730746" w14:textId="77777777" w:rsidR="00292C5A" w:rsidRDefault="00292C5A">
      <w:pPr>
        <w:pStyle w:val="Heading4"/>
      </w:pPr>
      <w:bookmarkStart w:id="1110" w:name="_Toc516654866"/>
      <w:bookmarkStart w:id="1111" w:name="_Toc28278057"/>
      <w:bookmarkStart w:id="1112" w:name="_Toc36134323"/>
      <w:bookmarkStart w:id="1113" w:name="_Toc44686808"/>
      <w:bookmarkStart w:id="1114" w:name="_Toc51928574"/>
      <w:bookmarkStart w:id="1115" w:name="_Toc51929143"/>
      <w:bookmarkStart w:id="1116" w:name="_Toc155283155"/>
      <w:bookmarkStart w:id="1117" w:name="_Toc163146538"/>
      <w:r>
        <w:t>4.2.3.5</w:t>
      </w:r>
      <w:r>
        <w:tab/>
        <w:t>Service level tracing for IMS starting mechanism</w:t>
      </w:r>
      <w:bookmarkEnd w:id="1110"/>
      <w:bookmarkEnd w:id="1111"/>
      <w:bookmarkEnd w:id="1112"/>
      <w:bookmarkEnd w:id="1113"/>
      <w:bookmarkEnd w:id="1114"/>
      <w:bookmarkEnd w:id="1115"/>
      <w:bookmarkEnd w:id="1116"/>
      <w:bookmarkEnd w:id="1117"/>
    </w:p>
    <w:p w14:paraId="17EAE040" w14:textId="77777777" w:rsidR="00292C5A" w:rsidRDefault="00292C5A">
      <w:pPr>
        <w:pStyle w:val="Heading5"/>
      </w:pPr>
      <w:bookmarkStart w:id="1118" w:name="_Toc516654867"/>
      <w:bookmarkStart w:id="1119" w:name="_Toc28278058"/>
      <w:bookmarkStart w:id="1120" w:name="_Toc36134324"/>
      <w:bookmarkStart w:id="1121" w:name="_Toc44686809"/>
      <w:bookmarkStart w:id="1122" w:name="_Toc51928575"/>
      <w:bookmarkStart w:id="1123" w:name="_Toc51929144"/>
      <w:bookmarkStart w:id="1124" w:name="_Toc155283156"/>
      <w:bookmarkStart w:id="1125" w:name="_Toc163146539"/>
      <w:r>
        <w:t>4.2.3.5.1</w:t>
      </w:r>
      <w:r>
        <w:tab/>
        <w:t>General</w:t>
      </w:r>
      <w:bookmarkEnd w:id="1118"/>
      <w:bookmarkEnd w:id="1119"/>
      <w:bookmarkEnd w:id="1120"/>
      <w:bookmarkEnd w:id="1121"/>
      <w:bookmarkEnd w:id="1122"/>
      <w:bookmarkEnd w:id="1123"/>
      <w:bookmarkEnd w:id="1124"/>
      <w:bookmarkEnd w:id="1125"/>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90" type="#_x0000_t75" style="width:6in;height:383.8pt" o:ole="">
            <v:imagedata r:id="rId116" o:title=""/>
          </v:shape>
          <o:OLEObject Type="Embed" ProgID="Visio.Drawing.6" ShapeID="_x0000_i1090" DrawAspect="Content" ObjectID="_1788353432" r:id="rId117"/>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91" type="#_x0000_t75" style="width:477.1pt;height:670.55pt" o:ole="">
            <v:imagedata r:id="rId118" o:title=""/>
          </v:shape>
          <o:OLEObject Type="Embed" ProgID="Visio.Drawing.6" ShapeID="_x0000_i1091" DrawAspect="Content" ObjectID="_1788353433" r:id="rId119"/>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126" w:name="_Toc516654868"/>
      <w:bookmarkStart w:id="1127" w:name="_Toc28278059"/>
      <w:bookmarkStart w:id="1128" w:name="_Toc36134325"/>
      <w:bookmarkStart w:id="1129" w:name="_Toc44686810"/>
      <w:bookmarkStart w:id="1130" w:name="_Toc51928576"/>
      <w:bookmarkStart w:id="1131" w:name="_Toc51929145"/>
      <w:bookmarkStart w:id="1132" w:name="_Toc155283157"/>
      <w:bookmarkStart w:id="1133" w:name="_Toc163146540"/>
      <w:bookmarkStart w:id="1134" w:name="_Hlk36128907"/>
      <w:r>
        <w:t>4.2.3.5.2</w:t>
      </w:r>
      <w:r>
        <w:tab/>
        <w:t>Starting mechanism at the UE</w:t>
      </w:r>
      <w:bookmarkEnd w:id="1126"/>
      <w:bookmarkEnd w:id="1127"/>
      <w:bookmarkEnd w:id="1128"/>
      <w:bookmarkEnd w:id="1129"/>
      <w:bookmarkEnd w:id="1130"/>
      <w:bookmarkEnd w:id="1131"/>
      <w:bookmarkEnd w:id="1132"/>
      <w:bookmarkEnd w:id="1133"/>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134"/>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135" w:name="_Toc516654869"/>
      <w:bookmarkStart w:id="1136" w:name="_Toc28278060"/>
      <w:bookmarkStart w:id="1137" w:name="_Toc36134326"/>
      <w:bookmarkStart w:id="1138" w:name="_Toc44686811"/>
      <w:bookmarkStart w:id="1139" w:name="_Toc51928577"/>
      <w:bookmarkStart w:id="1140" w:name="_Toc51929146"/>
      <w:bookmarkStart w:id="1141" w:name="_Toc155283158"/>
      <w:bookmarkStart w:id="1142" w:name="_Toc163146541"/>
      <w:r>
        <w:lastRenderedPageBreak/>
        <w:t>4.2.3.5.3</w:t>
      </w:r>
      <w:r>
        <w:tab/>
        <w:t>Starting mechanism at the IMS NE</w:t>
      </w:r>
      <w:bookmarkEnd w:id="1135"/>
      <w:bookmarkEnd w:id="1136"/>
      <w:bookmarkEnd w:id="1137"/>
      <w:bookmarkEnd w:id="1138"/>
      <w:bookmarkEnd w:id="1139"/>
      <w:bookmarkEnd w:id="1140"/>
      <w:bookmarkEnd w:id="1141"/>
      <w:bookmarkEnd w:id="1142"/>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143" w:name="_Toc516654870"/>
      <w:bookmarkStart w:id="1144" w:name="_Toc28278061"/>
      <w:bookmarkStart w:id="1145" w:name="_Toc36134327"/>
      <w:bookmarkStart w:id="1146" w:name="_Toc44686812"/>
      <w:bookmarkStart w:id="1147" w:name="_Toc51928578"/>
      <w:bookmarkStart w:id="1148" w:name="_Toc51929147"/>
      <w:bookmarkStart w:id="1149" w:name="_Toc155283159"/>
      <w:bookmarkStart w:id="1150" w:name="_Toc163146542"/>
      <w:r>
        <w:t>4.2.3.5.4</w:t>
      </w:r>
      <w:r>
        <w:tab/>
        <w:t>Charging concepts for Service Level Tracing for IMS</w:t>
      </w:r>
      <w:bookmarkEnd w:id="1143"/>
      <w:bookmarkEnd w:id="1144"/>
      <w:bookmarkEnd w:id="1145"/>
      <w:bookmarkEnd w:id="1146"/>
      <w:bookmarkEnd w:id="1147"/>
      <w:bookmarkEnd w:id="1148"/>
      <w:bookmarkEnd w:id="1149"/>
      <w:bookmarkEnd w:id="1150"/>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151" w:name="_Toc516654871"/>
      <w:bookmarkStart w:id="1152" w:name="_Toc28278062"/>
      <w:bookmarkStart w:id="1153" w:name="_Toc36134328"/>
      <w:bookmarkStart w:id="1154" w:name="_Toc44686813"/>
      <w:bookmarkStart w:id="1155" w:name="_Toc51928579"/>
      <w:bookmarkStart w:id="1156" w:name="_Toc51929148"/>
      <w:bookmarkStart w:id="1157" w:name="_Toc155283160"/>
      <w:bookmarkStart w:id="1158" w:name="_Toc163146543"/>
      <w:r>
        <w:t>4.2.3.6</w:t>
      </w:r>
      <w:r>
        <w:tab/>
        <w:t>E-UTRAN starting mechanism</w:t>
      </w:r>
      <w:bookmarkEnd w:id="1151"/>
      <w:bookmarkEnd w:id="1152"/>
      <w:bookmarkEnd w:id="1153"/>
      <w:bookmarkEnd w:id="1154"/>
      <w:bookmarkEnd w:id="1155"/>
      <w:bookmarkEnd w:id="1156"/>
      <w:bookmarkEnd w:id="1157"/>
      <w:bookmarkEnd w:id="1158"/>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159" w:name="_Toc516654872"/>
      <w:bookmarkStart w:id="1160" w:name="_Toc28278063"/>
      <w:bookmarkStart w:id="1161" w:name="_Toc36134329"/>
      <w:bookmarkStart w:id="1162" w:name="_Toc44686814"/>
      <w:bookmarkStart w:id="1163" w:name="_Toc51928580"/>
      <w:bookmarkStart w:id="1164" w:name="_Toc51929149"/>
      <w:bookmarkStart w:id="1165" w:name="_Toc155283161"/>
      <w:bookmarkStart w:id="1166" w:name="_Toc163146544"/>
      <w:r>
        <w:t>4.2.3.7</w:t>
      </w:r>
      <w:r>
        <w:tab/>
        <w:t>EPC starting mechanisms</w:t>
      </w:r>
      <w:bookmarkEnd w:id="1159"/>
      <w:bookmarkEnd w:id="1160"/>
      <w:bookmarkEnd w:id="1161"/>
      <w:bookmarkEnd w:id="1162"/>
      <w:bookmarkEnd w:id="1163"/>
      <w:bookmarkEnd w:id="1164"/>
      <w:bookmarkEnd w:id="1165"/>
      <w:bookmarkEnd w:id="1166"/>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167" w:name="_Toc516654873"/>
      <w:bookmarkStart w:id="1168" w:name="_Toc28278064"/>
      <w:bookmarkStart w:id="1169" w:name="_Toc36134330"/>
      <w:bookmarkStart w:id="1170" w:name="_Toc44686815"/>
      <w:bookmarkStart w:id="1171" w:name="_Toc51928581"/>
      <w:bookmarkStart w:id="1172" w:name="_Toc51929150"/>
      <w:bookmarkStart w:id="1173" w:name="_Toc155283162"/>
      <w:bookmarkStart w:id="1174" w:name="_Toc163146545"/>
      <w:r>
        <w:t>4.2.3.8</w:t>
      </w:r>
      <w:r>
        <w:tab/>
        <w:t>EPC starting mechanisms for MDT</w:t>
      </w:r>
      <w:bookmarkEnd w:id="1167"/>
      <w:bookmarkEnd w:id="1168"/>
      <w:bookmarkEnd w:id="1169"/>
      <w:bookmarkEnd w:id="1170"/>
      <w:bookmarkEnd w:id="1171"/>
      <w:bookmarkEnd w:id="1172"/>
      <w:bookmarkEnd w:id="1173"/>
      <w:bookmarkEnd w:id="1174"/>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175" w:name="_Toc516654874"/>
      <w:bookmarkStart w:id="1176" w:name="_Toc28278065"/>
      <w:bookmarkStart w:id="1177" w:name="_Toc36134331"/>
      <w:bookmarkStart w:id="1178" w:name="_Toc44686816"/>
      <w:bookmarkStart w:id="1179" w:name="_Toc51928582"/>
      <w:bookmarkStart w:id="1180" w:name="_Toc51929151"/>
      <w:bookmarkStart w:id="1181" w:name="_Toc155283163"/>
      <w:bookmarkStart w:id="1182" w:name="_Toc163146546"/>
      <w:r>
        <w:t>4.2.3.9</w:t>
      </w:r>
      <w:r>
        <w:tab/>
        <w:t>E-UTRAN starting mechanisms for MDT</w:t>
      </w:r>
      <w:bookmarkEnd w:id="1175"/>
      <w:bookmarkEnd w:id="1176"/>
      <w:bookmarkEnd w:id="1177"/>
      <w:bookmarkEnd w:id="1178"/>
      <w:bookmarkEnd w:id="1179"/>
      <w:bookmarkEnd w:id="1180"/>
      <w:bookmarkEnd w:id="1181"/>
      <w:bookmarkEnd w:id="1182"/>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83" w:name="_Toc516654875"/>
      <w:bookmarkStart w:id="1184" w:name="_Toc28278066"/>
      <w:bookmarkStart w:id="1185" w:name="_Toc36134332"/>
      <w:bookmarkStart w:id="1186" w:name="_Toc44686817"/>
      <w:bookmarkStart w:id="1187" w:name="_Toc51928583"/>
      <w:bookmarkStart w:id="1188" w:name="_Toc51929152"/>
      <w:bookmarkStart w:id="1189" w:name="_Toc155283164"/>
      <w:bookmarkStart w:id="1190" w:name="_Toc163146547"/>
      <w:r>
        <w:t>4.2.3.10</w:t>
      </w:r>
      <w:r>
        <w:tab/>
        <w:t>Starting mechanisms at UE for MDT</w:t>
      </w:r>
      <w:bookmarkEnd w:id="1183"/>
      <w:bookmarkEnd w:id="1184"/>
      <w:bookmarkEnd w:id="1185"/>
      <w:bookmarkEnd w:id="1186"/>
      <w:bookmarkEnd w:id="1187"/>
      <w:bookmarkEnd w:id="1188"/>
      <w:bookmarkEnd w:id="1189"/>
      <w:bookmarkEnd w:id="1190"/>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91" w:name="_Toc516654876"/>
      <w:bookmarkStart w:id="1192" w:name="_Toc28278067"/>
      <w:bookmarkStart w:id="1193" w:name="_Toc36134333"/>
      <w:bookmarkStart w:id="1194" w:name="_Toc44686818"/>
      <w:bookmarkStart w:id="1195" w:name="_Toc51928584"/>
      <w:bookmarkStart w:id="1196" w:name="_Toc51929153"/>
      <w:bookmarkStart w:id="1197" w:name="_Toc155283165"/>
      <w:bookmarkStart w:id="1198" w:name="_Toc163146548"/>
      <w:r>
        <w:t>4.2.3.11</w:t>
      </w:r>
      <w:r>
        <w:tab/>
        <w:t>5GC starting mechanisms</w:t>
      </w:r>
      <w:bookmarkEnd w:id="1191"/>
      <w:bookmarkEnd w:id="1192"/>
      <w:bookmarkEnd w:id="1193"/>
      <w:bookmarkEnd w:id="1194"/>
      <w:bookmarkEnd w:id="1195"/>
      <w:bookmarkEnd w:id="1196"/>
      <w:bookmarkEnd w:id="1197"/>
      <w:bookmarkEnd w:id="1198"/>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w:t>
      </w:r>
      <w:del w:id="1199" w:author="32.422_CR0474_(Rel-18)_TEI16" w:date="2024-09-17T11:24:00Z">
        <w:r w:rsidDel="00236A36">
          <w:delText>r</w:delText>
        </w:r>
      </w:del>
      <w:r>
        <w:t xml:space="preserve">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200" w:name="_Toc516654877"/>
      <w:bookmarkStart w:id="1201" w:name="_Toc28278068"/>
      <w:bookmarkStart w:id="1202" w:name="_Toc36134334"/>
      <w:bookmarkStart w:id="1203" w:name="_Toc44686819"/>
      <w:bookmarkStart w:id="1204" w:name="_Toc51928585"/>
      <w:bookmarkStart w:id="1205" w:name="_Toc51929154"/>
      <w:bookmarkStart w:id="1206" w:name="_Toc155283166"/>
      <w:bookmarkStart w:id="1207" w:name="_Toc163146549"/>
      <w:r>
        <w:t>4.2.3.12</w:t>
      </w:r>
      <w:r>
        <w:tab/>
        <w:t>NG-RAN starting mechanism</w:t>
      </w:r>
      <w:bookmarkEnd w:id="1200"/>
      <w:bookmarkEnd w:id="1201"/>
      <w:bookmarkEnd w:id="1202"/>
      <w:bookmarkEnd w:id="1203"/>
      <w:bookmarkEnd w:id="1204"/>
      <w:bookmarkEnd w:id="1205"/>
      <w:bookmarkEnd w:id="1206"/>
      <w:bookmarkEnd w:id="1207"/>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208" w:name="_Toc36134335"/>
      <w:bookmarkStart w:id="1209" w:name="_Toc44686820"/>
      <w:bookmarkStart w:id="1210" w:name="_Toc51928586"/>
      <w:bookmarkStart w:id="1211" w:name="_Toc51929155"/>
      <w:bookmarkStart w:id="1212" w:name="_Toc155283167"/>
      <w:bookmarkStart w:id="1213" w:name="_Toc163146550"/>
      <w:r>
        <w:t>4.2.3.13</w:t>
      </w:r>
      <w:r>
        <w:tab/>
        <w:t>5GC starting mechanisms for signalling based MDT</w:t>
      </w:r>
      <w:bookmarkEnd w:id="1208"/>
      <w:bookmarkEnd w:id="1209"/>
      <w:bookmarkEnd w:id="1210"/>
      <w:bookmarkEnd w:id="1211"/>
      <w:bookmarkEnd w:id="1212"/>
      <w:bookmarkEnd w:id="1213"/>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214" w:name="_Toc36134336"/>
      <w:bookmarkStart w:id="1215" w:name="_Toc44686821"/>
      <w:bookmarkStart w:id="1216" w:name="_Toc51928587"/>
      <w:bookmarkStart w:id="1217" w:name="_Toc51929156"/>
      <w:bookmarkStart w:id="1218" w:name="_Toc155283168"/>
      <w:bookmarkStart w:id="1219" w:name="_Toc163146551"/>
      <w:r>
        <w:lastRenderedPageBreak/>
        <w:t>4.2.3.14</w:t>
      </w:r>
      <w:r>
        <w:tab/>
        <w:t>NG-RAN starting mechanisms for signalling based MDT</w:t>
      </w:r>
      <w:bookmarkEnd w:id="1214"/>
      <w:bookmarkEnd w:id="1215"/>
      <w:bookmarkEnd w:id="1216"/>
      <w:bookmarkEnd w:id="1217"/>
      <w:bookmarkEnd w:id="1218"/>
      <w:bookmarkEnd w:id="1219"/>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220" w:name="_Toc163146552"/>
      <w:r>
        <w:t>4.2.3.15</w:t>
      </w:r>
      <w:r>
        <w:tab/>
        <w:t>5GC starting mechanisms</w:t>
      </w:r>
      <w:r w:rsidRPr="00C6679B">
        <w:t xml:space="preserve"> </w:t>
      </w:r>
      <w:r>
        <w:t xml:space="preserve">for 5GC UE level measurements </w:t>
      </w:r>
      <w:r>
        <w:rPr>
          <w:lang w:eastAsia="zh-CN"/>
        </w:rPr>
        <w:t>collection</w:t>
      </w:r>
      <w:bookmarkEnd w:id="1220"/>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r>
        <w:br w:type="page"/>
      </w:r>
      <w:bookmarkStart w:id="1221" w:name="_Toc516654878"/>
      <w:bookmarkStart w:id="1222" w:name="_Toc28278069"/>
      <w:bookmarkStart w:id="1223" w:name="_Toc36134337"/>
      <w:bookmarkStart w:id="1224" w:name="_Toc44686822"/>
      <w:bookmarkStart w:id="1225" w:name="_Toc51928588"/>
      <w:bookmarkStart w:id="1226" w:name="_Toc51929157"/>
      <w:bookmarkStart w:id="1227" w:name="_Toc155283169"/>
      <w:bookmarkStart w:id="1228" w:name="_Toc163146553"/>
      <w:r>
        <w:lastRenderedPageBreak/>
        <w:t>4.2.4</w:t>
      </w:r>
      <w:r>
        <w:tab/>
        <w:t>Stopping a trace recording session - management based</w:t>
      </w:r>
      <w:bookmarkEnd w:id="1221"/>
      <w:bookmarkEnd w:id="1222"/>
      <w:bookmarkEnd w:id="1223"/>
      <w:bookmarkEnd w:id="1224"/>
      <w:bookmarkEnd w:id="1225"/>
      <w:bookmarkEnd w:id="1226"/>
      <w:bookmarkEnd w:id="1227"/>
      <w:bookmarkEnd w:id="1228"/>
    </w:p>
    <w:p w14:paraId="260E916A" w14:textId="77777777" w:rsidR="00292C5A" w:rsidRDefault="00292C5A">
      <w:pPr>
        <w:pStyle w:val="Heading4"/>
      </w:pPr>
      <w:bookmarkStart w:id="1229" w:name="_Toc516654879"/>
      <w:bookmarkStart w:id="1230" w:name="_Toc28278070"/>
      <w:bookmarkStart w:id="1231" w:name="_Toc36134338"/>
      <w:bookmarkStart w:id="1232" w:name="_Toc44686823"/>
      <w:bookmarkStart w:id="1233" w:name="_Toc51928589"/>
      <w:bookmarkStart w:id="1234" w:name="_Toc51929158"/>
      <w:bookmarkStart w:id="1235" w:name="_Toc155283170"/>
      <w:bookmarkStart w:id="1236" w:name="_Toc163146554"/>
      <w:r>
        <w:t>4.2.4.1</w:t>
      </w:r>
      <w:r>
        <w:tab/>
        <w:t>UTRAN stopping mechanisms</w:t>
      </w:r>
      <w:bookmarkEnd w:id="1229"/>
      <w:bookmarkEnd w:id="1230"/>
      <w:bookmarkEnd w:id="1231"/>
      <w:bookmarkEnd w:id="1232"/>
      <w:bookmarkEnd w:id="1233"/>
      <w:bookmarkEnd w:id="1234"/>
      <w:bookmarkEnd w:id="1235"/>
      <w:bookmarkEnd w:id="1236"/>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237" w:name="_Toc516654880"/>
      <w:bookmarkStart w:id="1238" w:name="_Toc28278071"/>
      <w:bookmarkStart w:id="1239" w:name="_Toc36134339"/>
      <w:bookmarkStart w:id="1240" w:name="_Toc44686824"/>
      <w:bookmarkStart w:id="1241" w:name="_Toc51928590"/>
      <w:bookmarkStart w:id="1242" w:name="_Toc51929159"/>
      <w:bookmarkStart w:id="1243" w:name="_Toc155283171"/>
      <w:bookmarkStart w:id="1244" w:name="_Toc163146555"/>
      <w:r>
        <w:t>4.2.4.2</w:t>
      </w:r>
      <w:r>
        <w:tab/>
        <w:t>PS Domain stopping mechanisms</w:t>
      </w:r>
      <w:bookmarkEnd w:id="1237"/>
      <w:bookmarkEnd w:id="1238"/>
      <w:bookmarkEnd w:id="1239"/>
      <w:bookmarkEnd w:id="1240"/>
      <w:bookmarkEnd w:id="1241"/>
      <w:bookmarkEnd w:id="1242"/>
      <w:bookmarkEnd w:id="1243"/>
      <w:bookmarkEnd w:id="1244"/>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92" type="#_x0000_t75" style="width:482.1pt;height:433.25pt" o:ole="">
            <v:imagedata r:id="rId120" o:title=""/>
          </v:shape>
          <o:OLEObject Type="Embed" ProgID="Word.Picture.8" ShapeID="_x0000_i1092" DrawAspect="Content" ObjectID="_1788353434" r:id="rId121"/>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3" type="#_x0000_t75" style="width:480.2pt;height:594.15pt" o:ole="" fillcolor="window">
            <v:imagedata r:id="rId122" o:title=""/>
          </v:shape>
          <o:OLEObject Type="Embed" ProgID="Word.Picture.8" ShapeID="_x0000_i1093" DrawAspect="Content" ObjectID="_1788353435" r:id="rId123"/>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245" w:name="_Toc516654881"/>
      <w:bookmarkStart w:id="1246" w:name="_Toc28278072"/>
      <w:bookmarkStart w:id="1247" w:name="_Toc36134340"/>
      <w:bookmarkStart w:id="1248" w:name="_Toc44686825"/>
      <w:bookmarkStart w:id="1249" w:name="_Toc51928591"/>
      <w:bookmarkStart w:id="1250" w:name="_Toc51929160"/>
      <w:bookmarkStart w:id="1251" w:name="_Toc155283172"/>
      <w:bookmarkStart w:id="1252" w:name="_Toc163146556"/>
      <w:r>
        <w:lastRenderedPageBreak/>
        <w:t>4.2.4.3</w:t>
      </w:r>
      <w:r>
        <w:tab/>
        <w:t>CS Domain stopping mechanisms</w:t>
      </w:r>
      <w:bookmarkEnd w:id="1245"/>
      <w:bookmarkEnd w:id="1246"/>
      <w:bookmarkEnd w:id="1247"/>
      <w:bookmarkEnd w:id="1248"/>
      <w:bookmarkEnd w:id="1249"/>
      <w:bookmarkEnd w:id="1250"/>
      <w:bookmarkEnd w:id="1251"/>
      <w:bookmarkEnd w:id="1252"/>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4" type="#_x0000_t75" style="width:473.95pt;height:455.8pt" o:ole="">
            <v:imagedata r:id="rId124" o:title=""/>
          </v:shape>
          <o:OLEObject Type="Embed" ProgID="Word.Picture.8" ShapeID="_x0000_i1094" DrawAspect="Content" ObjectID="_1788353436" r:id="rId125"/>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253" w:name="_Toc516654882"/>
      <w:bookmarkStart w:id="1254" w:name="_Toc28278073"/>
      <w:bookmarkStart w:id="1255" w:name="_Toc36134341"/>
      <w:bookmarkStart w:id="1256" w:name="_Toc44686826"/>
      <w:bookmarkStart w:id="1257" w:name="_Toc51928592"/>
      <w:bookmarkStart w:id="1258" w:name="_Toc51929161"/>
      <w:bookmarkStart w:id="1259" w:name="_Toc155283173"/>
      <w:bookmarkStart w:id="1260" w:name="_Toc163146557"/>
      <w:bookmarkStart w:id="1261" w:name="_Hlk36129006"/>
      <w:r>
        <w:t>4.2.4.4</w:t>
      </w:r>
      <w:r>
        <w:tab/>
      </w:r>
      <w:bookmarkEnd w:id="1253"/>
      <w:bookmarkEnd w:id="1254"/>
      <w:bookmarkEnd w:id="1255"/>
      <w:r w:rsidR="005E0D14">
        <w:t>Void</w:t>
      </w:r>
      <w:bookmarkEnd w:id="1256"/>
      <w:bookmarkEnd w:id="1257"/>
      <w:bookmarkEnd w:id="1258"/>
      <w:bookmarkEnd w:id="1259"/>
      <w:bookmarkEnd w:id="1260"/>
    </w:p>
    <w:p w14:paraId="19E1E7D6" w14:textId="77777777" w:rsidR="00292C5A" w:rsidRDefault="00292C5A" w:rsidP="00BC4D1D"/>
    <w:p w14:paraId="0A87B145" w14:textId="77777777" w:rsidR="00292C5A" w:rsidRDefault="00292C5A">
      <w:pPr>
        <w:pStyle w:val="Heading4"/>
      </w:pPr>
      <w:bookmarkStart w:id="1262" w:name="_Toc516654883"/>
      <w:bookmarkStart w:id="1263" w:name="_Toc28278074"/>
      <w:bookmarkStart w:id="1264" w:name="_Toc36134342"/>
      <w:bookmarkStart w:id="1265" w:name="_Toc44686827"/>
      <w:bookmarkStart w:id="1266" w:name="_Toc51928593"/>
      <w:bookmarkStart w:id="1267" w:name="_Toc51929162"/>
      <w:bookmarkStart w:id="1268" w:name="_Toc155283174"/>
      <w:bookmarkStart w:id="1269" w:name="_Toc163146558"/>
      <w:bookmarkEnd w:id="1261"/>
      <w:r>
        <w:t>4.2.4.5</w:t>
      </w:r>
      <w:r>
        <w:tab/>
        <w:t>E-UTRAN stopping mechanisms</w:t>
      </w:r>
      <w:bookmarkEnd w:id="1262"/>
      <w:bookmarkEnd w:id="1263"/>
      <w:bookmarkEnd w:id="1264"/>
      <w:bookmarkEnd w:id="1265"/>
      <w:bookmarkEnd w:id="1266"/>
      <w:bookmarkEnd w:id="1267"/>
      <w:bookmarkEnd w:id="1268"/>
      <w:bookmarkEnd w:id="1269"/>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270" w:name="_Toc516654884"/>
      <w:bookmarkStart w:id="1271" w:name="_Toc28278075"/>
      <w:bookmarkStart w:id="1272" w:name="_Toc36134343"/>
      <w:bookmarkStart w:id="1273" w:name="_Toc44686828"/>
      <w:bookmarkStart w:id="1274" w:name="_Toc51928594"/>
      <w:bookmarkStart w:id="1275" w:name="_Toc51929163"/>
      <w:bookmarkStart w:id="1276" w:name="_Toc155283175"/>
      <w:bookmarkStart w:id="1277" w:name="_Toc163146559"/>
      <w:r>
        <w:lastRenderedPageBreak/>
        <w:t>4.2.4.6</w:t>
      </w:r>
      <w:r>
        <w:tab/>
        <w:t>EPC Domain stopping mechanisms</w:t>
      </w:r>
      <w:bookmarkEnd w:id="1270"/>
      <w:bookmarkEnd w:id="1271"/>
      <w:bookmarkEnd w:id="1272"/>
      <w:bookmarkEnd w:id="1273"/>
      <w:bookmarkEnd w:id="1274"/>
      <w:bookmarkEnd w:id="1275"/>
      <w:bookmarkEnd w:id="1276"/>
      <w:bookmarkEnd w:id="1277"/>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78" w:name="_Toc516654885"/>
      <w:bookmarkStart w:id="1279" w:name="_Toc28278076"/>
      <w:bookmarkStart w:id="1280" w:name="_Toc36134344"/>
      <w:bookmarkStart w:id="1281" w:name="_Toc44686829"/>
      <w:bookmarkStart w:id="1282" w:name="_Toc51928595"/>
      <w:bookmarkStart w:id="1283" w:name="_Toc51929164"/>
      <w:bookmarkStart w:id="1284" w:name="_Toc155283176"/>
      <w:bookmarkStart w:id="1285" w:name="_Toc163146560"/>
      <w:r>
        <w:t>4.2.4.7</w:t>
      </w:r>
      <w:r>
        <w:tab/>
        <w:t>E-UTRAN stopping mechanisms for MDT</w:t>
      </w:r>
      <w:bookmarkEnd w:id="1278"/>
      <w:bookmarkEnd w:id="1279"/>
      <w:bookmarkEnd w:id="1280"/>
      <w:bookmarkEnd w:id="1281"/>
      <w:bookmarkEnd w:id="1282"/>
      <w:bookmarkEnd w:id="1283"/>
      <w:bookmarkEnd w:id="1284"/>
      <w:bookmarkEnd w:id="1285"/>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86" w:name="_Toc516654886"/>
      <w:bookmarkStart w:id="1287" w:name="_Toc28278077"/>
      <w:bookmarkStart w:id="1288" w:name="_Toc36134345"/>
      <w:bookmarkStart w:id="1289" w:name="_Toc44686830"/>
      <w:bookmarkStart w:id="1290" w:name="_Toc51928596"/>
      <w:bookmarkStart w:id="1291" w:name="_Toc51929165"/>
      <w:bookmarkStart w:id="1292" w:name="_Toc155283177"/>
      <w:bookmarkStart w:id="1293" w:name="_Toc163146561"/>
      <w:r>
        <w:t>4.2.4.8</w:t>
      </w:r>
      <w:r>
        <w:tab/>
        <w:t>Stopping mechanisms at UE for MDT</w:t>
      </w:r>
      <w:bookmarkEnd w:id="1286"/>
      <w:bookmarkEnd w:id="1287"/>
      <w:bookmarkEnd w:id="1288"/>
      <w:bookmarkEnd w:id="1289"/>
      <w:bookmarkEnd w:id="1290"/>
      <w:bookmarkEnd w:id="1291"/>
      <w:bookmarkEnd w:id="1292"/>
      <w:bookmarkEnd w:id="1293"/>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94" w:name="_Toc516654887"/>
      <w:bookmarkStart w:id="1295" w:name="_Toc28278078"/>
      <w:bookmarkStart w:id="1296" w:name="_Toc36134346"/>
      <w:bookmarkStart w:id="1297" w:name="_Toc44686831"/>
      <w:bookmarkStart w:id="1298" w:name="_Toc51928597"/>
      <w:bookmarkStart w:id="1299" w:name="_Toc51929166"/>
      <w:bookmarkStart w:id="1300" w:name="_Toc155283178"/>
      <w:bookmarkStart w:id="1301" w:name="_Toc163146562"/>
      <w:r>
        <w:t>4.2.4.9</w:t>
      </w:r>
      <w:r>
        <w:tab/>
        <w:t>5GC Domain stopping mechanisms</w:t>
      </w:r>
      <w:bookmarkEnd w:id="1294"/>
      <w:bookmarkEnd w:id="1295"/>
      <w:bookmarkEnd w:id="1296"/>
      <w:bookmarkEnd w:id="1297"/>
      <w:bookmarkEnd w:id="1298"/>
      <w:bookmarkEnd w:id="1299"/>
      <w:bookmarkEnd w:id="1300"/>
      <w:bookmarkEnd w:id="1301"/>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302" w:name="_Toc516654888"/>
      <w:bookmarkStart w:id="1303" w:name="_Toc28278079"/>
      <w:bookmarkStart w:id="1304" w:name="_Toc36134347"/>
      <w:bookmarkStart w:id="1305" w:name="_Toc44686832"/>
      <w:bookmarkStart w:id="1306" w:name="_Toc51928598"/>
      <w:bookmarkStart w:id="1307" w:name="_Toc51929167"/>
      <w:bookmarkStart w:id="1308" w:name="_Toc155283179"/>
      <w:bookmarkStart w:id="1309" w:name="_Toc163146563"/>
      <w:r>
        <w:t>4.2.4.10</w:t>
      </w:r>
      <w:r>
        <w:tab/>
        <w:t>NG-RAN stopping mechanisms</w:t>
      </w:r>
      <w:bookmarkEnd w:id="1302"/>
      <w:bookmarkEnd w:id="1303"/>
      <w:bookmarkEnd w:id="1304"/>
      <w:bookmarkEnd w:id="1305"/>
      <w:bookmarkEnd w:id="1306"/>
      <w:bookmarkEnd w:id="1307"/>
      <w:bookmarkEnd w:id="1308"/>
      <w:bookmarkEnd w:id="1309"/>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310" w:name="_Toc36134348"/>
      <w:bookmarkStart w:id="1311" w:name="_Toc44686833"/>
      <w:bookmarkStart w:id="1312" w:name="_Toc51928599"/>
      <w:bookmarkStart w:id="1313" w:name="_Toc51929168"/>
      <w:bookmarkStart w:id="1314" w:name="_Toc155283180"/>
      <w:bookmarkStart w:id="1315" w:name="_Toc163146564"/>
      <w:r>
        <w:t>4.2.4.11</w:t>
      </w:r>
      <w:r>
        <w:tab/>
        <w:t>NG-RAN stopping mechanisms for management based MDT</w:t>
      </w:r>
      <w:bookmarkEnd w:id="1310"/>
      <w:bookmarkEnd w:id="1311"/>
      <w:bookmarkEnd w:id="1312"/>
      <w:bookmarkEnd w:id="1313"/>
      <w:bookmarkEnd w:id="1314"/>
      <w:bookmarkEnd w:id="1315"/>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316" w:name="_Toc163146565"/>
      <w:r>
        <w:t>4.2.4.12</w:t>
      </w:r>
      <w:r>
        <w:tab/>
        <w:t>5GC Domain stopping mechanisms</w:t>
      </w:r>
      <w:r w:rsidRPr="004C34B2">
        <w:t xml:space="preserve"> </w:t>
      </w:r>
      <w:r>
        <w:t xml:space="preserve">for 5GC UE level measurements </w:t>
      </w:r>
      <w:r>
        <w:rPr>
          <w:lang w:eastAsia="zh-CN"/>
        </w:rPr>
        <w:t>collection</w:t>
      </w:r>
      <w:bookmarkEnd w:id="1316"/>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317" w:name="_Toc516654889"/>
      <w:bookmarkStart w:id="1318" w:name="_Toc28278080"/>
      <w:bookmarkStart w:id="1319" w:name="_Toc36134349"/>
      <w:bookmarkStart w:id="1320" w:name="_Toc44686834"/>
      <w:bookmarkStart w:id="1321" w:name="_Toc51928600"/>
      <w:bookmarkStart w:id="1322" w:name="_Toc51929169"/>
      <w:bookmarkStart w:id="1323" w:name="_Toc155283181"/>
      <w:bookmarkStart w:id="1324" w:name="_Toc163146566"/>
      <w:r>
        <w:lastRenderedPageBreak/>
        <w:t>4.2.5</w:t>
      </w:r>
      <w:r>
        <w:tab/>
        <w:t>Stopping a trace recording session - signalling based</w:t>
      </w:r>
      <w:bookmarkEnd w:id="1317"/>
      <w:bookmarkEnd w:id="1318"/>
      <w:bookmarkEnd w:id="1319"/>
      <w:bookmarkEnd w:id="1320"/>
      <w:bookmarkEnd w:id="1321"/>
      <w:bookmarkEnd w:id="1322"/>
      <w:bookmarkEnd w:id="1323"/>
      <w:bookmarkEnd w:id="1324"/>
    </w:p>
    <w:p w14:paraId="686EB667" w14:textId="77777777" w:rsidR="00292C5A" w:rsidRDefault="00292C5A">
      <w:pPr>
        <w:pStyle w:val="Heading4"/>
      </w:pPr>
      <w:bookmarkStart w:id="1325" w:name="_Toc516654890"/>
      <w:bookmarkStart w:id="1326" w:name="_Toc28278081"/>
      <w:bookmarkStart w:id="1327" w:name="_Toc36134350"/>
      <w:bookmarkStart w:id="1328" w:name="_Toc44686835"/>
      <w:bookmarkStart w:id="1329" w:name="_Toc51928601"/>
      <w:bookmarkStart w:id="1330" w:name="_Toc51929170"/>
      <w:bookmarkStart w:id="1331" w:name="_Toc155283182"/>
      <w:bookmarkStart w:id="1332" w:name="_Toc163146567"/>
      <w:r>
        <w:t>4.2.5.1</w:t>
      </w:r>
      <w:r>
        <w:tab/>
        <w:t>UTRAN stopping mechanisms</w:t>
      </w:r>
      <w:bookmarkEnd w:id="1325"/>
      <w:bookmarkEnd w:id="1326"/>
      <w:bookmarkEnd w:id="1327"/>
      <w:bookmarkEnd w:id="1328"/>
      <w:bookmarkEnd w:id="1329"/>
      <w:bookmarkEnd w:id="1330"/>
      <w:bookmarkEnd w:id="1331"/>
      <w:bookmarkEnd w:id="1332"/>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333" w:name="_Toc516654891"/>
      <w:bookmarkStart w:id="1334" w:name="_Toc28278082"/>
      <w:bookmarkStart w:id="1335" w:name="_Toc36134351"/>
      <w:bookmarkStart w:id="1336" w:name="_Toc44686836"/>
      <w:bookmarkStart w:id="1337" w:name="_Toc51928602"/>
      <w:bookmarkStart w:id="1338" w:name="_Toc51929171"/>
      <w:bookmarkStart w:id="1339" w:name="_Toc155283183"/>
      <w:bookmarkStart w:id="1340" w:name="_Toc163146568"/>
      <w:r>
        <w:t>4.2.5.2</w:t>
      </w:r>
      <w:r>
        <w:tab/>
        <w:t>PS Domain stopping mechanisms</w:t>
      </w:r>
      <w:bookmarkEnd w:id="1333"/>
      <w:bookmarkEnd w:id="1334"/>
      <w:bookmarkEnd w:id="1335"/>
      <w:bookmarkEnd w:id="1336"/>
      <w:bookmarkEnd w:id="1337"/>
      <w:bookmarkEnd w:id="1338"/>
      <w:bookmarkEnd w:id="1339"/>
      <w:bookmarkEnd w:id="1340"/>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5" type="#_x0000_t75" style="width:495.85pt;height:447.65pt" o:ole="">
            <v:imagedata r:id="rId126" o:title=""/>
          </v:shape>
          <o:OLEObject Type="Embed" ProgID="Visio.Drawing.6" ShapeID="_x0000_i1095" DrawAspect="Content" ObjectID="_1788353437" r:id="rId127"/>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6" type="#_x0000_t75" style="width:466.45pt;height:570.35pt" o:ole="" fillcolor="window">
            <v:imagedata r:id="rId128" o:title=""/>
          </v:shape>
          <o:OLEObject Type="Embed" ProgID="Word.Picture.8" ShapeID="_x0000_i1096" DrawAspect="Content" ObjectID="_1788353438" r:id="rId129"/>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341" w:name="_Toc516654892"/>
      <w:bookmarkStart w:id="1342" w:name="_Toc28278083"/>
      <w:bookmarkStart w:id="1343" w:name="_Toc36134352"/>
      <w:bookmarkStart w:id="1344" w:name="_Toc44686837"/>
      <w:bookmarkStart w:id="1345" w:name="_Toc51928603"/>
      <w:bookmarkStart w:id="1346" w:name="_Toc51929172"/>
      <w:bookmarkStart w:id="1347" w:name="_Toc155283184"/>
      <w:bookmarkStart w:id="1348" w:name="_Toc163146569"/>
      <w:r>
        <w:t>4.2.5.3</w:t>
      </w:r>
      <w:r>
        <w:tab/>
        <w:t>CS Domain stopping mechanisms</w:t>
      </w:r>
      <w:bookmarkEnd w:id="1341"/>
      <w:bookmarkEnd w:id="1342"/>
      <w:bookmarkEnd w:id="1343"/>
      <w:bookmarkEnd w:id="1344"/>
      <w:bookmarkEnd w:id="1345"/>
      <w:bookmarkEnd w:id="1346"/>
      <w:bookmarkEnd w:id="1347"/>
      <w:bookmarkEnd w:id="1348"/>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7" type="#_x0000_t75" style="width:455.8pt;height:467.7pt" o:ole="">
            <v:imagedata r:id="rId130" o:title=""/>
          </v:shape>
          <o:OLEObject Type="Embed" ProgID="Word.Picture.8" ShapeID="_x0000_i1097" DrawAspect="Content" ObjectID="_1788353439" r:id="rId131"/>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349" w:name="_Toc516654893"/>
      <w:bookmarkStart w:id="1350" w:name="_Toc28278084"/>
      <w:bookmarkStart w:id="1351" w:name="_Toc36134353"/>
      <w:bookmarkStart w:id="1352" w:name="_Toc44686838"/>
      <w:bookmarkStart w:id="1353" w:name="_Toc51928604"/>
      <w:bookmarkStart w:id="1354" w:name="_Toc51929173"/>
      <w:bookmarkStart w:id="1355" w:name="_Toc155283185"/>
      <w:bookmarkStart w:id="1356" w:name="_Toc163146570"/>
      <w:r>
        <w:lastRenderedPageBreak/>
        <w:t>4.2.5.4</w:t>
      </w:r>
      <w:r>
        <w:tab/>
        <w:t>Void</w:t>
      </w:r>
      <w:bookmarkEnd w:id="1349"/>
      <w:bookmarkEnd w:id="1350"/>
      <w:bookmarkEnd w:id="1351"/>
      <w:bookmarkEnd w:id="1352"/>
      <w:bookmarkEnd w:id="1353"/>
      <w:bookmarkEnd w:id="1354"/>
      <w:bookmarkEnd w:id="1355"/>
      <w:bookmarkEnd w:id="1356"/>
    </w:p>
    <w:p w14:paraId="175924C8" w14:textId="77777777" w:rsidR="00292C5A" w:rsidRDefault="00292C5A">
      <w:pPr>
        <w:pStyle w:val="Heading4"/>
      </w:pPr>
      <w:bookmarkStart w:id="1357" w:name="_Toc516654894"/>
      <w:bookmarkStart w:id="1358" w:name="_Toc28278085"/>
      <w:bookmarkStart w:id="1359" w:name="_Toc36134354"/>
      <w:bookmarkStart w:id="1360" w:name="_Toc44686839"/>
      <w:bookmarkStart w:id="1361" w:name="_Toc51928605"/>
      <w:bookmarkStart w:id="1362" w:name="_Toc51929174"/>
      <w:bookmarkStart w:id="1363" w:name="_Toc155283186"/>
      <w:bookmarkStart w:id="1364" w:name="_Toc163146571"/>
      <w:r>
        <w:t>4.2.5.5</w:t>
      </w:r>
      <w:r>
        <w:tab/>
        <w:t>Service level tracing for IMS stopping mechanism</w:t>
      </w:r>
      <w:bookmarkEnd w:id="1357"/>
      <w:bookmarkEnd w:id="1358"/>
      <w:bookmarkEnd w:id="1359"/>
      <w:bookmarkEnd w:id="1360"/>
      <w:bookmarkEnd w:id="1361"/>
      <w:bookmarkEnd w:id="1362"/>
      <w:bookmarkEnd w:id="1363"/>
      <w:bookmarkEnd w:id="1364"/>
    </w:p>
    <w:p w14:paraId="51E4D1E4" w14:textId="77777777" w:rsidR="00292C5A" w:rsidRDefault="00292C5A">
      <w:pPr>
        <w:pStyle w:val="Heading5"/>
      </w:pPr>
      <w:bookmarkStart w:id="1365" w:name="OLE_LINK13"/>
      <w:bookmarkStart w:id="1366" w:name="_Toc516654895"/>
      <w:bookmarkStart w:id="1367" w:name="_Toc28278086"/>
      <w:bookmarkStart w:id="1368" w:name="_Toc36134355"/>
      <w:bookmarkStart w:id="1369" w:name="_Toc44686840"/>
      <w:bookmarkStart w:id="1370" w:name="_Toc51928606"/>
      <w:bookmarkStart w:id="1371" w:name="_Toc51929175"/>
      <w:bookmarkStart w:id="1372" w:name="_Toc155283187"/>
      <w:bookmarkStart w:id="1373" w:name="_Toc163146572"/>
      <w:r>
        <w:t>4.2.5.5.1</w:t>
      </w:r>
      <w:bookmarkEnd w:id="1365"/>
      <w:r>
        <w:tab/>
        <w:t>General</w:t>
      </w:r>
      <w:bookmarkEnd w:id="1366"/>
      <w:bookmarkEnd w:id="1367"/>
      <w:bookmarkEnd w:id="1368"/>
      <w:bookmarkEnd w:id="1369"/>
      <w:bookmarkEnd w:id="1370"/>
      <w:bookmarkEnd w:id="1371"/>
      <w:bookmarkEnd w:id="1372"/>
      <w:bookmarkEnd w:id="1373"/>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8" type="#_x0000_t75" style="width:427.6pt;height:492.75pt" o:ole="">
            <v:imagedata r:id="rId132" o:title=""/>
          </v:shape>
          <o:OLEObject Type="Embed" ProgID="Visio.Drawing.6" ShapeID="_x0000_i1098" DrawAspect="Content" ObjectID="_1788353440" r:id="rId133"/>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374" w:name="_Toc516654896"/>
      <w:bookmarkStart w:id="1375" w:name="_Toc28278087"/>
      <w:bookmarkStart w:id="1376" w:name="_Toc36134356"/>
      <w:bookmarkStart w:id="1377" w:name="_Toc44686841"/>
      <w:bookmarkStart w:id="1378" w:name="_Toc51928607"/>
      <w:bookmarkStart w:id="1379" w:name="_Toc51929176"/>
      <w:bookmarkStart w:id="1380" w:name="_Toc155283188"/>
      <w:bookmarkStart w:id="1381" w:name="_Toc163146573"/>
      <w:r>
        <w:lastRenderedPageBreak/>
        <w:t>4.2.5.5.2</w:t>
      </w:r>
      <w:r>
        <w:tab/>
        <w:t>Stopping mechanism at the UE</w:t>
      </w:r>
      <w:bookmarkEnd w:id="1374"/>
      <w:bookmarkEnd w:id="1375"/>
      <w:bookmarkEnd w:id="1376"/>
      <w:bookmarkEnd w:id="1377"/>
      <w:bookmarkEnd w:id="1378"/>
      <w:bookmarkEnd w:id="1379"/>
      <w:bookmarkEnd w:id="1380"/>
      <w:bookmarkEnd w:id="1381"/>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82" w:name="_Toc516654897"/>
      <w:bookmarkStart w:id="1383" w:name="_Toc28278088"/>
      <w:bookmarkStart w:id="1384" w:name="_Toc36134357"/>
      <w:bookmarkStart w:id="1385" w:name="_Toc44686842"/>
      <w:bookmarkStart w:id="1386" w:name="_Toc51928608"/>
      <w:bookmarkStart w:id="1387" w:name="_Toc51929177"/>
      <w:bookmarkStart w:id="1388" w:name="_Toc155283189"/>
      <w:bookmarkStart w:id="1389" w:name="_Toc163146574"/>
      <w:r>
        <w:t>4.2.5.5.3</w:t>
      </w:r>
      <w:r>
        <w:tab/>
        <w:t>Stopping mechanism at the IMS NE</w:t>
      </w:r>
      <w:bookmarkEnd w:id="1382"/>
      <w:bookmarkEnd w:id="1383"/>
      <w:bookmarkEnd w:id="1384"/>
      <w:bookmarkEnd w:id="1385"/>
      <w:bookmarkEnd w:id="1386"/>
      <w:bookmarkEnd w:id="1387"/>
      <w:bookmarkEnd w:id="1388"/>
      <w:bookmarkEnd w:id="1389"/>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90" w:name="_Toc516654898"/>
      <w:bookmarkStart w:id="1391" w:name="_Toc28278089"/>
      <w:bookmarkStart w:id="1392" w:name="_Toc36134358"/>
      <w:bookmarkStart w:id="1393" w:name="_Toc44686843"/>
      <w:bookmarkStart w:id="1394" w:name="_Toc51928609"/>
      <w:bookmarkStart w:id="1395" w:name="_Toc51929178"/>
      <w:bookmarkStart w:id="1396" w:name="_Toc155283190"/>
      <w:bookmarkStart w:id="1397" w:name="_Toc163146575"/>
      <w:r>
        <w:t>4.2.5.6</w:t>
      </w:r>
      <w:r>
        <w:tab/>
        <w:t>Service level tracing Trace session deletion and trace retrieval</w:t>
      </w:r>
      <w:bookmarkEnd w:id="1390"/>
      <w:bookmarkEnd w:id="1391"/>
      <w:bookmarkEnd w:id="1392"/>
      <w:bookmarkEnd w:id="1393"/>
      <w:bookmarkEnd w:id="1394"/>
      <w:bookmarkEnd w:id="1395"/>
      <w:bookmarkEnd w:id="1396"/>
      <w:bookmarkEnd w:id="1397"/>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98" w:name="_Toc516654899"/>
      <w:bookmarkStart w:id="1399" w:name="_Toc28278090"/>
      <w:bookmarkStart w:id="1400" w:name="_Toc36134359"/>
      <w:bookmarkStart w:id="1401" w:name="_Toc44686844"/>
      <w:bookmarkStart w:id="1402" w:name="_Toc51928610"/>
      <w:bookmarkStart w:id="1403" w:name="_Toc51929179"/>
      <w:bookmarkStart w:id="1404" w:name="_Toc155283191"/>
      <w:bookmarkStart w:id="1405" w:name="_Toc163146576"/>
      <w:r>
        <w:t>4.2.5.7</w:t>
      </w:r>
      <w:r>
        <w:tab/>
        <w:t>E-UTRAN stopping mechanisms</w:t>
      </w:r>
      <w:bookmarkEnd w:id="1398"/>
      <w:bookmarkEnd w:id="1399"/>
      <w:bookmarkEnd w:id="1400"/>
      <w:bookmarkEnd w:id="1401"/>
      <w:bookmarkEnd w:id="1402"/>
      <w:bookmarkEnd w:id="1403"/>
      <w:bookmarkEnd w:id="1404"/>
      <w:bookmarkEnd w:id="1405"/>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406" w:name="_Toc516654900"/>
      <w:bookmarkStart w:id="1407" w:name="_Toc28278091"/>
      <w:bookmarkStart w:id="1408" w:name="_Toc36134360"/>
      <w:bookmarkStart w:id="1409" w:name="_Toc44686845"/>
      <w:bookmarkStart w:id="1410" w:name="_Toc51928611"/>
      <w:bookmarkStart w:id="1411" w:name="_Toc51929180"/>
      <w:bookmarkStart w:id="1412" w:name="_Toc155283192"/>
      <w:bookmarkStart w:id="1413" w:name="_Toc163146577"/>
      <w:r>
        <w:t>4.2.5.8</w:t>
      </w:r>
      <w:r>
        <w:tab/>
        <w:t>EPC Domain stopping mechanisms</w:t>
      </w:r>
      <w:bookmarkEnd w:id="1406"/>
      <w:bookmarkEnd w:id="1407"/>
      <w:bookmarkEnd w:id="1408"/>
      <w:bookmarkEnd w:id="1409"/>
      <w:bookmarkEnd w:id="1410"/>
      <w:bookmarkEnd w:id="1411"/>
      <w:bookmarkEnd w:id="1412"/>
      <w:bookmarkEnd w:id="1413"/>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414" w:name="_Toc516654901"/>
      <w:bookmarkStart w:id="1415" w:name="_Toc28278092"/>
      <w:bookmarkStart w:id="1416" w:name="_Toc36134361"/>
      <w:bookmarkStart w:id="1417" w:name="_Toc44686846"/>
      <w:bookmarkStart w:id="1418" w:name="_Toc51928612"/>
      <w:bookmarkStart w:id="1419" w:name="_Toc51929181"/>
      <w:bookmarkStart w:id="1420" w:name="_Toc155283193"/>
      <w:bookmarkStart w:id="1421" w:name="_Toc163146578"/>
      <w:r>
        <w:t>4.2.5.9</w:t>
      </w:r>
      <w:r>
        <w:tab/>
        <w:t>EPC stopping mechanisms for MDT</w:t>
      </w:r>
      <w:bookmarkEnd w:id="1414"/>
      <w:bookmarkEnd w:id="1415"/>
      <w:bookmarkEnd w:id="1416"/>
      <w:bookmarkEnd w:id="1417"/>
      <w:bookmarkEnd w:id="1418"/>
      <w:bookmarkEnd w:id="1419"/>
      <w:bookmarkEnd w:id="1420"/>
      <w:bookmarkEnd w:id="1421"/>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422" w:name="_Toc516654902"/>
      <w:bookmarkStart w:id="1423" w:name="_Toc28278093"/>
      <w:bookmarkStart w:id="1424" w:name="_Toc36134362"/>
      <w:bookmarkStart w:id="1425" w:name="_Toc44686847"/>
      <w:bookmarkStart w:id="1426" w:name="_Toc51928613"/>
      <w:bookmarkStart w:id="1427" w:name="_Toc51929182"/>
      <w:bookmarkStart w:id="1428" w:name="_Toc155283194"/>
      <w:bookmarkStart w:id="1429" w:name="_Toc163146579"/>
      <w:r>
        <w:t>4.2.5.10</w:t>
      </w:r>
      <w:r>
        <w:tab/>
        <w:t>E-UTRAN stopping mechanisms for MDT</w:t>
      </w:r>
      <w:bookmarkEnd w:id="1422"/>
      <w:bookmarkEnd w:id="1423"/>
      <w:bookmarkEnd w:id="1424"/>
      <w:bookmarkEnd w:id="1425"/>
      <w:bookmarkEnd w:id="1426"/>
      <w:bookmarkEnd w:id="1427"/>
      <w:bookmarkEnd w:id="1428"/>
      <w:bookmarkEnd w:id="1429"/>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430" w:name="_Toc516654903"/>
      <w:bookmarkStart w:id="1431" w:name="_Toc28278094"/>
      <w:bookmarkStart w:id="1432" w:name="_Toc36134363"/>
      <w:bookmarkStart w:id="1433" w:name="_Toc44686848"/>
      <w:bookmarkStart w:id="1434" w:name="_Toc51928614"/>
      <w:bookmarkStart w:id="1435" w:name="_Toc51929183"/>
      <w:bookmarkStart w:id="1436" w:name="_Toc155283195"/>
      <w:bookmarkStart w:id="1437" w:name="_Toc163146580"/>
      <w:r>
        <w:t>4.2.5.11</w:t>
      </w:r>
      <w:r>
        <w:tab/>
        <w:t>Stopping mechanisms at UE for MDT</w:t>
      </w:r>
      <w:bookmarkEnd w:id="1430"/>
      <w:bookmarkEnd w:id="1431"/>
      <w:bookmarkEnd w:id="1432"/>
      <w:bookmarkEnd w:id="1433"/>
      <w:bookmarkEnd w:id="1434"/>
      <w:bookmarkEnd w:id="1435"/>
      <w:bookmarkEnd w:id="1436"/>
      <w:bookmarkEnd w:id="1437"/>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438" w:name="_Toc516654904"/>
      <w:bookmarkStart w:id="1439" w:name="_Toc28278095"/>
      <w:bookmarkStart w:id="1440" w:name="_Toc36134364"/>
      <w:bookmarkStart w:id="1441" w:name="_Toc44686849"/>
      <w:bookmarkStart w:id="1442" w:name="_Toc51928615"/>
      <w:bookmarkStart w:id="1443" w:name="_Toc51929184"/>
      <w:bookmarkStart w:id="1444" w:name="_Toc155283196"/>
      <w:bookmarkStart w:id="1445" w:name="_Toc163146581"/>
      <w:r>
        <w:t>4.2.5.12</w:t>
      </w:r>
      <w:r>
        <w:tab/>
        <w:t>5GC Domain stopping mechanisms</w:t>
      </w:r>
      <w:bookmarkEnd w:id="1438"/>
      <w:bookmarkEnd w:id="1439"/>
      <w:bookmarkEnd w:id="1440"/>
      <w:bookmarkEnd w:id="1441"/>
      <w:bookmarkEnd w:id="1442"/>
      <w:bookmarkEnd w:id="1443"/>
      <w:bookmarkEnd w:id="1444"/>
      <w:bookmarkEnd w:id="1445"/>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446" w:name="_Toc516654905"/>
      <w:bookmarkStart w:id="1447" w:name="_Toc28278096"/>
      <w:bookmarkStart w:id="1448" w:name="_Toc36134365"/>
      <w:bookmarkStart w:id="1449" w:name="_Toc44686850"/>
      <w:bookmarkStart w:id="1450" w:name="_Toc51928616"/>
      <w:bookmarkStart w:id="1451" w:name="_Toc51929185"/>
      <w:bookmarkStart w:id="1452" w:name="_Toc155283197"/>
      <w:bookmarkStart w:id="1453" w:name="_Toc163146582"/>
      <w:r>
        <w:lastRenderedPageBreak/>
        <w:t>4.2.5.13</w:t>
      </w:r>
      <w:r>
        <w:tab/>
        <w:t>NG-RAN stopping mechanisms</w:t>
      </w:r>
      <w:bookmarkEnd w:id="1446"/>
      <w:bookmarkEnd w:id="1447"/>
      <w:bookmarkEnd w:id="1448"/>
      <w:bookmarkEnd w:id="1449"/>
      <w:bookmarkEnd w:id="1450"/>
      <w:bookmarkEnd w:id="1451"/>
      <w:bookmarkEnd w:id="1452"/>
      <w:bookmarkEnd w:id="1453"/>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454" w:name="_Toc36134366"/>
      <w:bookmarkStart w:id="1455" w:name="_Toc44686851"/>
      <w:bookmarkStart w:id="1456" w:name="_Toc51928617"/>
      <w:bookmarkStart w:id="1457" w:name="_Toc51929186"/>
      <w:bookmarkStart w:id="1458" w:name="_Toc155283198"/>
      <w:bookmarkStart w:id="1459" w:name="_Toc163146583"/>
      <w:r>
        <w:t>4.2.5.14</w:t>
      </w:r>
      <w:r>
        <w:tab/>
        <w:t>5GC stopping mechanisms for signalling based MDT</w:t>
      </w:r>
      <w:bookmarkEnd w:id="1454"/>
      <w:bookmarkEnd w:id="1455"/>
      <w:bookmarkEnd w:id="1456"/>
      <w:bookmarkEnd w:id="1457"/>
      <w:bookmarkEnd w:id="1458"/>
      <w:bookmarkEnd w:id="1459"/>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460" w:name="_Toc36134367"/>
      <w:bookmarkStart w:id="1461" w:name="_Toc44686852"/>
      <w:bookmarkStart w:id="1462" w:name="_Toc51928618"/>
      <w:bookmarkStart w:id="1463" w:name="_Toc51929187"/>
      <w:bookmarkStart w:id="1464" w:name="_Toc155283199"/>
      <w:bookmarkStart w:id="1465" w:name="_Toc163146584"/>
      <w:r>
        <w:t>4.2.5.15</w:t>
      </w:r>
      <w:r>
        <w:tab/>
        <w:t>NG-RAN stopping mechanisms for signalling based MDT</w:t>
      </w:r>
      <w:bookmarkEnd w:id="1460"/>
      <w:bookmarkEnd w:id="1461"/>
      <w:bookmarkEnd w:id="1462"/>
      <w:bookmarkEnd w:id="1463"/>
      <w:bookmarkEnd w:id="1464"/>
      <w:bookmarkEnd w:id="1465"/>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466"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466"/>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467" w:name="_Toc516654906"/>
      <w:bookmarkStart w:id="1468" w:name="_Toc28278097"/>
      <w:bookmarkStart w:id="1469" w:name="_Toc36134368"/>
      <w:bookmarkStart w:id="1470" w:name="_Toc44686853"/>
      <w:bookmarkStart w:id="1471" w:name="_Toc51928619"/>
      <w:bookmarkStart w:id="1472" w:name="_Toc51929188"/>
      <w:bookmarkStart w:id="1473" w:name="_Toc155283200"/>
      <w:bookmarkStart w:id="1474" w:name="_Toc163146586"/>
      <w:r>
        <w:rPr>
          <w:lang w:val="fi-FI"/>
        </w:rPr>
        <w:t>4.2.6</w:t>
      </w:r>
      <w:r>
        <w:rPr>
          <w:lang w:val="fi-FI"/>
        </w:rPr>
        <w:tab/>
        <w:t>Void</w:t>
      </w:r>
      <w:bookmarkEnd w:id="1467"/>
      <w:bookmarkEnd w:id="1468"/>
      <w:bookmarkEnd w:id="1469"/>
      <w:bookmarkEnd w:id="1470"/>
      <w:bookmarkEnd w:id="1471"/>
      <w:bookmarkEnd w:id="1472"/>
      <w:bookmarkEnd w:id="1473"/>
      <w:bookmarkEnd w:id="1474"/>
    </w:p>
    <w:p w14:paraId="005290B1" w14:textId="77777777" w:rsidR="00292C5A" w:rsidRDefault="00292C5A">
      <w:pPr>
        <w:pStyle w:val="Heading3"/>
        <w:rPr>
          <w:lang w:val="fi-FI"/>
        </w:rPr>
      </w:pPr>
      <w:bookmarkStart w:id="1475" w:name="_Toc516654907"/>
      <w:bookmarkStart w:id="1476" w:name="_Toc28278098"/>
      <w:bookmarkStart w:id="1477" w:name="_Toc36134369"/>
      <w:bookmarkStart w:id="1478" w:name="_Toc44686854"/>
      <w:bookmarkStart w:id="1479" w:name="_Toc51928620"/>
      <w:bookmarkStart w:id="1480" w:name="_Toc51929189"/>
      <w:bookmarkStart w:id="1481" w:name="_Toc155283201"/>
      <w:bookmarkStart w:id="1482" w:name="_Toc163146587"/>
      <w:r>
        <w:rPr>
          <w:lang w:val="fi-FI"/>
        </w:rPr>
        <w:t>4.2.7</w:t>
      </w:r>
      <w:r>
        <w:rPr>
          <w:lang w:val="fi-FI"/>
        </w:rPr>
        <w:tab/>
        <w:t>Void</w:t>
      </w:r>
      <w:bookmarkEnd w:id="1475"/>
      <w:bookmarkEnd w:id="1476"/>
      <w:bookmarkEnd w:id="1477"/>
      <w:bookmarkEnd w:id="1478"/>
      <w:bookmarkEnd w:id="1479"/>
      <w:bookmarkEnd w:id="1480"/>
      <w:bookmarkEnd w:id="1481"/>
      <w:bookmarkEnd w:id="1482"/>
      <w:r>
        <w:rPr>
          <w:lang w:val="fi-FI"/>
        </w:rPr>
        <w:t xml:space="preserve"> </w:t>
      </w:r>
    </w:p>
    <w:p w14:paraId="7A858DD2" w14:textId="77777777" w:rsidR="00292C5A" w:rsidRDefault="00292C5A">
      <w:pPr>
        <w:pStyle w:val="Heading3"/>
        <w:rPr>
          <w:lang w:val="fi-FI"/>
        </w:rPr>
      </w:pPr>
      <w:bookmarkStart w:id="1483" w:name="_Toc516654908"/>
      <w:bookmarkStart w:id="1484" w:name="_Toc28278099"/>
      <w:bookmarkStart w:id="1485" w:name="_Toc36134370"/>
      <w:bookmarkStart w:id="1486" w:name="_Toc44686855"/>
      <w:bookmarkStart w:id="1487" w:name="_Toc51928621"/>
      <w:bookmarkStart w:id="1488" w:name="_Toc51929190"/>
      <w:bookmarkStart w:id="1489" w:name="_Toc155283202"/>
      <w:bookmarkStart w:id="1490" w:name="_Toc163146588"/>
      <w:r>
        <w:rPr>
          <w:lang w:val="fi-FI"/>
        </w:rPr>
        <w:t>4.2.8</w:t>
      </w:r>
      <w:r>
        <w:rPr>
          <w:lang w:val="fi-FI"/>
        </w:rPr>
        <w:tab/>
        <w:t>Void</w:t>
      </w:r>
      <w:bookmarkEnd w:id="1483"/>
      <w:bookmarkEnd w:id="1484"/>
      <w:bookmarkEnd w:id="1485"/>
      <w:bookmarkEnd w:id="1486"/>
      <w:bookmarkEnd w:id="1487"/>
      <w:bookmarkEnd w:id="1488"/>
      <w:bookmarkEnd w:id="1489"/>
      <w:bookmarkEnd w:id="1490"/>
    </w:p>
    <w:p w14:paraId="709EA1FB" w14:textId="77777777" w:rsidR="00292C5A" w:rsidRDefault="00292C5A">
      <w:pPr>
        <w:pStyle w:val="Heading4"/>
        <w:rPr>
          <w:lang w:val="fi-FI"/>
        </w:rPr>
      </w:pPr>
      <w:bookmarkStart w:id="1491" w:name="_Toc516654909"/>
      <w:bookmarkStart w:id="1492" w:name="_Toc28278100"/>
      <w:bookmarkStart w:id="1493" w:name="_Toc36134371"/>
      <w:bookmarkStart w:id="1494" w:name="_Toc44686856"/>
      <w:bookmarkStart w:id="1495" w:name="_Toc51928622"/>
      <w:bookmarkStart w:id="1496" w:name="_Toc51929191"/>
      <w:bookmarkStart w:id="1497" w:name="_Toc155283203"/>
      <w:bookmarkStart w:id="1498" w:name="_Toc163146589"/>
      <w:r>
        <w:rPr>
          <w:lang w:val="fi-FI"/>
        </w:rPr>
        <w:t>4.2.8.1</w:t>
      </w:r>
      <w:r>
        <w:rPr>
          <w:lang w:val="fi-FI"/>
        </w:rPr>
        <w:tab/>
        <w:t>Void</w:t>
      </w:r>
      <w:bookmarkEnd w:id="1491"/>
      <w:bookmarkEnd w:id="1492"/>
      <w:bookmarkEnd w:id="1493"/>
      <w:bookmarkEnd w:id="1494"/>
      <w:bookmarkEnd w:id="1495"/>
      <w:bookmarkEnd w:id="1496"/>
      <w:bookmarkEnd w:id="1497"/>
      <w:bookmarkEnd w:id="1498"/>
    </w:p>
    <w:p w14:paraId="10B9099B" w14:textId="77777777" w:rsidR="00292C5A" w:rsidRDefault="00292C5A">
      <w:pPr>
        <w:pStyle w:val="Heading4"/>
        <w:rPr>
          <w:lang w:val="fi-FI" w:eastAsia="zh-CN"/>
        </w:rPr>
      </w:pPr>
      <w:bookmarkStart w:id="1499" w:name="_Toc516654910"/>
      <w:bookmarkStart w:id="1500" w:name="_Toc28278101"/>
      <w:bookmarkStart w:id="1501" w:name="_Toc36134372"/>
      <w:bookmarkStart w:id="1502" w:name="_Toc44686857"/>
      <w:bookmarkStart w:id="1503" w:name="_Toc51928623"/>
      <w:bookmarkStart w:id="1504" w:name="_Toc51929192"/>
      <w:bookmarkStart w:id="1505" w:name="_Toc155283204"/>
      <w:bookmarkStart w:id="1506" w:name="_Toc163146590"/>
      <w:r>
        <w:rPr>
          <w:lang w:val="fi-FI"/>
        </w:rPr>
        <w:t>4.2.8.2</w:t>
      </w:r>
      <w:r>
        <w:rPr>
          <w:lang w:val="fi-FI"/>
        </w:rPr>
        <w:tab/>
        <w:t>Void</w:t>
      </w:r>
      <w:bookmarkEnd w:id="1499"/>
      <w:bookmarkEnd w:id="1500"/>
      <w:bookmarkEnd w:id="1501"/>
      <w:bookmarkEnd w:id="1502"/>
      <w:bookmarkEnd w:id="1503"/>
      <w:bookmarkEnd w:id="1504"/>
      <w:bookmarkEnd w:id="1505"/>
      <w:bookmarkEnd w:id="1506"/>
    </w:p>
    <w:p w14:paraId="25B236AF" w14:textId="77777777" w:rsidR="00292C5A" w:rsidRDefault="00292C5A">
      <w:pPr>
        <w:pStyle w:val="Heading3"/>
        <w:rPr>
          <w:lang w:val="fi-FI"/>
        </w:rPr>
      </w:pPr>
      <w:bookmarkStart w:id="1507" w:name="_Toc516654911"/>
      <w:bookmarkStart w:id="1508" w:name="_Toc28278102"/>
      <w:bookmarkStart w:id="1509" w:name="_Toc36134373"/>
      <w:bookmarkStart w:id="1510" w:name="_Toc44686858"/>
      <w:bookmarkStart w:id="1511" w:name="_Toc51928624"/>
      <w:bookmarkStart w:id="1512" w:name="_Toc51929193"/>
      <w:bookmarkStart w:id="1513" w:name="_Toc155283205"/>
      <w:bookmarkStart w:id="1514" w:name="_Toc163146591"/>
      <w:r>
        <w:rPr>
          <w:lang w:val="fi-FI"/>
        </w:rPr>
        <w:t>4.2.9</w:t>
      </w:r>
      <w:r>
        <w:rPr>
          <w:lang w:val="fi-FI"/>
        </w:rPr>
        <w:tab/>
        <w:t>Void</w:t>
      </w:r>
      <w:bookmarkEnd w:id="1507"/>
      <w:bookmarkEnd w:id="1508"/>
      <w:bookmarkEnd w:id="1509"/>
      <w:bookmarkEnd w:id="1510"/>
      <w:bookmarkEnd w:id="1511"/>
      <w:bookmarkEnd w:id="1512"/>
      <w:bookmarkEnd w:id="1513"/>
      <w:bookmarkEnd w:id="1514"/>
      <w:r>
        <w:rPr>
          <w:lang w:val="fi-FI"/>
        </w:rPr>
        <w:t xml:space="preserve"> </w:t>
      </w:r>
    </w:p>
    <w:p w14:paraId="40E893F7" w14:textId="77777777" w:rsidR="00292C5A" w:rsidRDefault="00292C5A">
      <w:pPr>
        <w:pStyle w:val="Heading2"/>
        <w:rPr>
          <w:lang w:eastAsia="zh-CN"/>
        </w:rPr>
      </w:pPr>
      <w:bookmarkStart w:id="1515" w:name="_Toc516654912"/>
      <w:bookmarkStart w:id="1516" w:name="_Toc28278103"/>
      <w:bookmarkStart w:id="1517" w:name="_Toc36134374"/>
      <w:bookmarkStart w:id="1518" w:name="_Toc44686859"/>
      <w:bookmarkStart w:id="1519" w:name="_Toc51928625"/>
      <w:bookmarkStart w:id="1520" w:name="_Toc51929194"/>
      <w:bookmarkStart w:id="1521" w:name="_Toc155283206"/>
      <w:bookmarkStart w:id="1522" w:name="_Toc163146592"/>
      <w:r>
        <w:t>4.3</w:t>
      </w:r>
      <w:r>
        <w:tab/>
        <w:t>RLF reporting</w:t>
      </w:r>
      <w:bookmarkEnd w:id="1515"/>
      <w:bookmarkEnd w:id="1516"/>
      <w:bookmarkEnd w:id="1517"/>
      <w:bookmarkEnd w:id="1518"/>
      <w:bookmarkEnd w:id="1519"/>
      <w:bookmarkEnd w:id="1520"/>
      <w:bookmarkEnd w:id="1521"/>
      <w:bookmarkEnd w:id="1522"/>
    </w:p>
    <w:p w14:paraId="35815401" w14:textId="77777777" w:rsidR="00292C5A" w:rsidRDefault="00292C5A">
      <w:pPr>
        <w:pStyle w:val="Heading3"/>
        <w:rPr>
          <w:lang w:eastAsia="zh-CN"/>
        </w:rPr>
      </w:pPr>
      <w:bookmarkStart w:id="1523" w:name="_Toc516654913"/>
      <w:bookmarkStart w:id="1524" w:name="_Toc28278104"/>
      <w:bookmarkStart w:id="1525" w:name="_Toc36134375"/>
      <w:bookmarkStart w:id="1526" w:name="_Toc44686860"/>
      <w:bookmarkStart w:id="1527" w:name="_Toc51928626"/>
      <w:bookmarkStart w:id="1528" w:name="_Toc51929195"/>
      <w:bookmarkStart w:id="1529" w:name="_Toc155283207"/>
      <w:bookmarkStart w:id="1530" w:name="_Toc163146593"/>
      <w:r>
        <w:t>4.</w:t>
      </w:r>
      <w:r>
        <w:rPr>
          <w:rFonts w:hint="eastAsia"/>
          <w:lang w:eastAsia="zh-CN"/>
        </w:rPr>
        <w:t>3.1</w:t>
      </w:r>
      <w:r w:rsidR="00D34E9C">
        <w:rPr>
          <w:lang w:eastAsia="zh-CN"/>
        </w:rPr>
        <w:tab/>
      </w:r>
      <w:r>
        <w:rPr>
          <w:rFonts w:hint="eastAsia"/>
          <w:lang w:eastAsia="zh-CN"/>
        </w:rPr>
        <w:t>Trace session activation for RLF reporting</w:t>
      </w:r>
      <w:bookmarkEnd w:id="1523"/>
      <w:bookmarkEnd w:id="1524"/>
      <w:bookmarkEnd w:id="1525"/>
      <w:bookmarkEnd w:id="1526"/>
      <w:r w:rsidR="00D34E9C">
        <w:rPr>
          <w:lang w:eastAsia="zh-CN"/>
        </w:rPr>
        <w:t xml:space="preserve"> in E-UTRAN</w:t>
      </w:r>
      <w:bookmarkEnd w:id="1527"/>
      <w:bookmarkEnd w:id="1528"/>
      <w:bookmarkEnd w:id="1529"/>
      <w:bookmarkEnd w:id="1530"/>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9" type="#_x0000_t75" style="width:403.2pt;height:423.25pt" o:ole="">
            <v:imagedata r:id="rId134" o:title=""/>
          </v:shape>
          <o:OLEObject Type="Embed" ProgID="Visio.Drawing.11" ShapeID="_x0000_i1099" DrawAspect="Content" ObjectID="_1788353441" r:id="rId135"/>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100" type="#_x0000_t75" style="width:410.1pt;height:393.2pt" o:ole="">
            <v:imagedata r:id="rId136" o:title=""/>
          </v:shape>
          <o:OLEObject Type="Embed" ProgID="Visio.Drawing.11" ShapeID="_x0000_i1100" DrawAspect="Content" ObjectID="_1788353442" r:id="rId137"/>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101" type="#_x0000_t75" style="width:479.6pt;height:379.4pt" o:ole="">
            <v:imagedata r:id="rId138" o:title=""/>
          </v:shape>
          <o:OLEObject Type="Embed" ProgID="Visio.Drawing.11" ShapeID="_x0000_i1101" DrawAspect="Content" ObjectID="_1788353443" r:id="rId139"/>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531" w:name="_Toc516654914"/>
      <w:bookmarkStart w:id="1532" w:name="_Toc28278105"/>
      <w:bookmarkStart w:id="1533" w:name="_Toc36134376"/>
      <w:bookmarkStart w:id="1534" w:name="_Toc44686861"/>
      <w:bookmarkStart w:id="1535" w:name="_Toc51928627"/>
      <w:bookmarkStart w:id="1536" w:name="_Toc51929196"/>
      <w:bookmarkStart w:id="1537" w:name="_Toc155283208"/>
      <w:bookmarkStart w:id="1538" w:name="_Toc163146594"/>
      <w:r>
        <w:t>4.</w:t>
      </w:r>
      <w:r>
        <w:rPr>
          <w:rFonts w:hint="eastAsia"/>
          <w:lang w:eastAsia="zh-CN"/>
        </w:rPr>
        <w:t>3.2</w:t>
      </w:r>
      <w:r w:rsidR="00D34E9C">
        <w:rPr>
          <w:lang w:eastAsia="zh-CN"/>
        </w:rPr>
        <w:tab/>
      </w:r>
      <w:r>
        <w:rPr>
          <w:rFonts w:hint="eastAsia"/>
          <w:lang w:eastAsia="zh-CN"/>
        </w:rPr>
        <w:t>Trace session deactivation for RLF reporting</w:t>
      </w:r>
      <w:bookmarkEnd w:id="1531"/>
      <w:bookmarkEnd w:id="1532"/>
      <w:bookmarkEnd w:id="1533"/>
      <w:bookmarkEnd w:id="1534"/>
      <w:r w:rsidR="00D34E9C">
        <w:rPr>
          <w:lang w:eastAsia="zh-CN"/>
        </w:rPr>
        <w:t xml:space="preserve"> in E-UTRAN</w:t>
      </w:r>
      <w:bookmarkEnd w:id="1535"/>
      <w:bookmarkEnd w:id="1536"/>
      <w:bookmarkEnd w:id="1537"/>
      <w:bookmarkEnd w:id="1538"/>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539" w:name="_Toc51928628"/>
      <w:bookmarkStart w:id="1540" w:name="_Toc51929197"/>
      <w:bookmarkStart w:id="1541" w:name="_Toc155283209"/>
      <w:bookmarkStart w:id="1542" w:name="_Toc163146595"/>
      <w:bookmarkStart w:id="1543" w:name="_Toc516654915"/>
      <w:bookmarkStart w:id="1544" w:name="_Toc28278106"/>
      <w:bookmarkStart w:id="1545" w:name="_Toc36134377"/>
      <w:bookmarkStart w:id="1546"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539"/>
      <w:bookmarkEnd w:id="1540"/>
      <w:bookmarkEnd w:id="1541"/>
      <w:bookmarkEnd w:id="1542"/>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1C0B7F" w:rsidP="00D34E9C">
      <w:pPr>
        <w:pStyle w:val="TH"/>
      </w:pPr>
      <w:r>
        <w:lastRenderedPageBreak/>
        <w:pict w14:anchorId="7917AA7B">
          <v:shape id="_x0000_i1102" type="#_x0000_t75" style="width:481.45pt;height:289.25pt">
            <v:imagedata r:id="rId140"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1C0B7F" w:rsidP="00D34E9C">
      <w:pPr>
        <w:pStyle w:val="TH"/>
      </w:pPr>
      <w:r>
        <w:lastRenderedPageBreak/>
        <w:pict w14:anchorId="1BF4170A">
          <v:shape id="_x0000_i1103" type="#_x0000_t75" style="width:481.45pt;height:256.7pt">
            <v:imagedata r:id="rId141"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1C0B7F" w:rsidP="00D34E9C">
      <w:pPr>
        <w:pStyle w:val="TH"/>
        <w:rPr>
          <w:lang w:eastAsia="zh-CN"/>
        </w:rPr>
      </w:pPr>
      <w:r>
        <w:rPr>
          <w:lang w:eastAsia="zh-CN"/>
        </w:rPr>
        <w:lastRenderedPageBreak/>
        <w:pict w14:anchorId="7E2492E7">
          <v:shape id="_x0000_i1104" type="#_x0000_t75" style="width:481.45pt;height:272.95pt">
            <v:imagedata r:id="rId142"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547" w:name="_Toc51928629"/>
      <w:bookmarkStart w:id="1548" w:name="_Toc51929198"/>
      <w:bookmarkStart w:id="1549" w:name="_Toc155283210"/>
      <w:bookmarkStart w:id="1550"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547"/>
      <w:bookmarkEnd w:id="1548"/>
      <w:bookmarkEnd w:id="1549"/>
      <w:bookmarkEnd w:id="1550"/>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551" w:name="_Toc51928630"/>
      <w:bookmarkStart w:id="1552" w:name="_Toc51929199"/>
      <w:bookmarkStart w:id="1553" w:name="_Toc155283211"/>
      <w:bookmarkStart w:id="1554" w:name="_Toc163146597"/>
      <w:r>
        <w:t>4.4</w:t>
      </w:r>
      <w:r>
        <w:tab/>
        <w:t>Handling of MDT Trace sessions at handover for Immediate MDT</w:t>
      </w:r>
      <w:bookmarkEnd w:id="1543"/>
      <w:bookmarkEnd w:id="1544"/>
      <w:bookmarkEnd w:id="1545"/>
      <w:bookmarkEnd w:id="1546"/>
      <w:bookmarkEnd w:id="1551"/>
      <w:r w:rsidR="00885FEC">
        <w:t xml:space="preserve"> in UTRAN and E-UTRAN</w:t>
      </w:r>
      <w:bookmarkEnd w:id="1552"/>
      <w:bookmarkEnd w:id="1553"/>
      <w:bookmarkEnd w:id="1554"/>
    </w:p>
    <w:p w14:paraId="0F4A2536" w14:textId="60BF5B24"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For signalling based MDT configuration, when a UE that has been configured with MDT handovers to another eNB (i.e., in connected mode) and the Signalling Based MDT PLMN List conditions mentioned above are satisfied:</w:t>
      </w:r>
    </w:p>
    <w:p w14:paraId="3E53172B" w14:textId="329AA591" w:rsidR="000459AF" w:rsidRDefault="000459AF" w:rsidP="000459AF">
      <w:pPr>
        <w:pStyle w:val="B1"/>
      </w:pPr>
      <w:r>
        <w:t>-</w:t>
      </w:r>
      <w:r>
        <w:tab/>
        <w:t xml:space="preserve">with an X2 handover: the MDT configurati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555" w:name="_Toc516654916"/>
      <w:bookmarkStart w:id="1556" w:name="_Toc28278107"/>
      <w:bookmarkStart w:id="1557" w:name="_Toc36134378"/>
      <w:bookmarkStart w:id="1558" w:name="_Toc44686863"/>
      <w:bookmarkStart w:id="1559" w:name="_Toc51928631"/>
      <w:bookmarkStart w:id="1560" w:name="_Toc51929200"/>
      <w:bookmarkStart w:id="1561" w:name="_Toc155283212"/>
      <w:bookmarkStart w:id="1562" w:name="_Toc163146598"/>
      <w:r>
        <w:t>4.5</w:t>
      </w:r>
      <w:r>
        <w:tab/>
        <w:t>Handling of MDT Trace sessions at handover for Logged MDT</w:t>
      </w:r>
      <w:r w:rsidR="00CF6014" w:rsidRPr="006134CD">
        <w:t xml:space="preserve"> </w:t>
      </w:r>
      <w:r w:rsidR="00CF6014">
        <w:t>and Logged MBSFN MDT</w:t>
      </w:r>
      <w:bookmarkEnd w:id="1555"/>
      <w:bookmarkEnd w:id="1556"/>
      <w:bookmarkEnd w:id="1557"/>
      <w:bookmarkEnd w:id="1558"/>
      <w:bookmarkEnd w:id="1559"/>
      <w:bookmarkEnd w:id="1560"/>
      <w:bookmarkEnd w:id="1561"/>
      <w:bookmarkEnd w:id="1562"/>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563" w:name="_Toc516654917"/>
      <w:bookmarkStart w:id="1564" w:name="_Toc28278108"/>
      <w:bookmarkStart w:id="1565" w:name="_Toc36134379"/>
      <w:bookmarkStart w:id="1566" w:name="_Toc44686864"/>
      <w:bookmarkStart w:id="1567" w:name="_Toc51928632"/>
      <w:bookmarkStart w:id="1568" w:name="_Toc51929201"/>
      <w:bookmarkStart w:id="1569" w:name="_Toc155283213"/>
      <w:bookmarkStart w:id="1570" w:name="_Toc163146599"/>
      <w:r>
        <w:lastRenderedPageBreak/>
        <w:t>4.6</w:t>
      </w:r>
      <w:r>
        <w:tab/>
        <w:t>User consent handling in MDT</w:t>
      </w:r>
      <w:bookmarkEnd w:id="1563"/>
      <w:bookmarkEnd w:id="1564"/>
      <w:bookmarkEnd w:id="1565"/>
      <w:bookmarkEnd w:id="1566"/>
      <w:bookmarkEnd w:id="1567"/>
      <w:bookmarkEnd w:id="1568"/>
      <w:r w:rsidR="007322C3" w:rsidRPr="007322C3">
        <w:t xml:space="preserve"> for UTRAN and E-UTRAN</w:t>
      </w:r>
      <w:bookmarkEnd w:id="1569"/>
      <w:bookmarkEnd w:id="1570"/>
    </w:p>
    <w:p w14:paraId="74FAE536" w14:textId="77777777" w:rsidR="00292C5A" w:rsidRDefault="00292C5A" w:rsidP="00D33809">
      <w:pPr>
        <w:pStyle w:val="Heading3"/>
      </w:pPr>
      <w:bookmarkStart w:id="1571" w:name="_Toc516654918"/>
      <w:bookmarkStart w:id="1572" w:name="_Toc28278109"/>
      <w:bookmarkStart w:id="1573" w:name="_Toc36134380"/>
      <w:bookmarkStart w:id="1574" w:name="_Toc44686865"/>
      <w:bookmarkStart w:id="1575" w:name="_Toc51928633"/>
      <w:bookmarkStart w:id="1576" w:name="_Toc51929202"/>
      <w:bookmarkStart w:id="1577" w:name="_Toc155283214"/>
      <w:bookmarkStart w:id="1578" w:name="_Toc163146600"/>
      <w:r>
        <w:t>4.6.1</w:t>
      </w:r>
      <w:r>
        <w:tab/>
        <w:t>Signalling based MDT</w:t>
      </w:r>
      <w:bookmarkEnd w:id="1571"/>
      <w:bookmarkEnd w:id="1572"/>
      <w:bookmarkEnd w:id="1573"/>
      <w:bookmarkEnd w:id="1574"/>
      <w:bookmarkEnd w:id="1575"/>
      <w:bookmarkEnd w:id="1576"/>
      <w:bookmarkEnd w:id="1577"/>
      <w:bookmarkEnd w:id="1578"/>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5" type="#_x0000_t75" style="width:333.7pt;height:324.95pt" o:ole="">
            <v:imagedata r:id="rId143" o:title=""/>
          </v:shape>
          <o:OLEObject Type="Embed" ProgID="Visio.Drawing.11" ShapeID="_x0000_i1105" DrawAspect="Content" ObjectID="_1788353444" r:id="rId144"/>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79" w:name="_Toc516654919"/>
      <w:bookmarkStart w:id="1580" w:name="_Toc28278110"/>
      <w:bookmarkStart w:id="1581" w:name="_Toc36134381"/>
      <w:bookmarkStart w:id="1582" w:name="_Toc44686866"/>
      <w:bookmarkStart w:id="1583" w:name="_Toc51928634"/>
      <w:bookmarkStart w:id="1584" w:name="_Toc51929203"/>
      <w:bookmarkStart w:id="1585" w:name="_Toc155283215"/>
      <w:bookmarkStart w:id="1586" w:name="_Toc163146601"/>
      <w:r>
        <w:lastRenderedPageBreak/>
        <w:t>4.6.2</w:t>
      </w:r>
      <w:r>
        <w:tab/>
      </w:r>
      <w:r w:rsidR="00834F10">
        <w:t>Management</w:t>
      </w:r>
      <w:r>
        <w:t xml:space="preserve"> based MDT</w:t>
      </w:r>
      <w:bookmarkEnd w:id="1579"/>
      <w:bookmarkEnd w:id="1580"/>
      <w:bookmarkEnd w:id="1581"/>
      <w:bookmarkEnd w:id="1582"/>
      <w:bookmarkEnd w:id="1583"/>
      <w:bookmarkEnd w:id="1584"/>
      <w:bookmarkEnd w:id="1585"/>
      <w:bookmarkEnd w:id="1586"/>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6" type="#_x0000_t75" style="width:482.1pt;height:549.7pt" o:ole="">
            <v:imagedata r:id="rId145" o:title=""/>
          </v:shape>
          <o:OLEObject Type="Embed" ProgID="Visio.Drawing.11" ShapeID="_x0000_i1106" DrawAspect="Content" ObjectID="_1788353445" r:id="rId146"/>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87" w:name="_Toc516654920"/>
      <w:bookmarkStart w:id="1588" w:name="_Toc28278111"/>
      <w:bookmarkStart w:id="1589" w:name="_Toc36134382"/>
      <w:bookmarkStart w:id="1590" w:name="_Toc44686867"/>
      <w:bookmarkStart w:id="1591" w:name="_Toc51928635"/>
      <w:bookmarkStart w:id="1592" w:name="_Toc51929204"/>
      <w:bookmarkStart w:id="1593" w:name="_Toc155283216"/>
      <w:bookmarkStart w:id="1594" w:name="_Toc163146602"/>
      <w:r>
        <w:t>4.7</w:t>
      </w:r>
      <w:r>
        <w:tab/>
        <w:t xml:space="preserve">Anonymization of MDT data for </w:t>
      </w:r>
      <w:r w:rsidR="00834F10">
        <w:t>management</w:t>
      </w:r>
      <w:r>
        <w:t xml:space="preserve"> based MDT</w:t>
      </w:r>
      <w:bookmarkEnd w:id="1587"/>
      <w:bookmarkEnd w:id="1588"/>
      <w:bookmarkEnd w:id="1589"/>
      <w:bookmarkEnd w:id="1590"/>
      <w:bookmarkEnd w:id="1591"/>
      <w:bookmarkEnd w:id="1592"/>
      <w:bookmarkEnd w:id="1593"/>
      <w:bookmarkEnd w:id="1594"/>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95" w:name="_Toc516654921"/>
      <w:bookmarkStart w:id="1596" w:name="_Toc28278112"/>
      <w:bookmarkStart w:id="1597" w:name="_Toc36134383"/>
      <w:bookmarkStart w:id="1598" w:name="_Toc44686868"/>
      <w:bookmarkStart w:id="1599" w:name="_Toc51928636"/>
      <w:bookmarkStart w:id="1600" w:name="_Toc51929205"/>
      <w:bookmarkStart w:id="1601" w:name="_Toc155283217"/>
      <w:bookmarkStart w:id="1602" w:name="_Toc163146603"/>
      <w:r>
        <w:t>4.8</w:t>
      </w:r>
      <w:r>
        <w:tab/>
        <w:t>RCEF reporting</w:t>
      </w:r>
      <w:bookmarkEnd w:id="1595"/>
      <w:bookmarkEnd w:id="1596"/>
      <w:bookmarkEnd w:id="1597"/>
      <w:bookmarkEnd w:id="1598"/>
      <w:bookmarkEnd w:id="1599"/>
      <w:bookmarkEnd w:id="1600"/>
      <w:bookmarkEnd w:id="1601"/>
      <w:bookmarkEnd w:id="1602"/>
    </w:p>
    <w:p w14:paraId="76FEC363" w14:textId="77777777" w:rsidR="00292C5A" w:rsidRDefault="00292C5A">
      <w:pPr>
        <w:pStyle w:val="Heading3"/>
        <w:rPr>
          <w:lang w:eastAsia="zh-CN"/>
        </w:rPr>
      </w:pPr>
      <w:bookmarkStart w:id="1603" w:name="_Toc516654922"/>
      <w:bookmarkStart w:id="1604" w:name="_Toc28278113"/>
      <w:bookmarkStart w:id="1605" w:name="_Toc36134384"/>
      <w:bookmarkStart w:id="1606" w:name="_Toc44686869"/>
      <w:bookmarkStart w:id="1607" w:name="_Toc51928637"/>
      <w:bookmarkStart w:id="1608" w:name="_Toc51929206"/>
      <w:bookmarkStart w:id="1609" w:name="_Toc155283218"/>
      <w:bookmarkStart w:id="1610"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603"/>
      <w:bookmarkEnd w:id="1604"/>
      <w:bookmarkEnd w:id="1605"/>
      <w:bookmarkEnd w:id="1606"/>
      <w:r w:rsidR="00F52FBD">
        <w:rPr>
          <w:lang w:eastAsia="zh-CN"/>
        </w:rPr>
        <w:t xml:space="preserve"> in E-UTRAN</w:t>
      </w:r>
      <w:bookmarkEnd w:id="1607"/>
      <w:bookmarkEnd w:id="1608"/>
      <w:bookmarkEnd w:id="1609"/>
      <w:bookmarkEnd w:id="1610"/>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7" type="#_x0000_t75" style="width:483.95pt;height:423.25pt" o:ole="">
            <v:imagedata r:id="rId147" o:title=""/>
          </v:shape>
          <o:OLEObject Type="Embed" ProgID="Visio.Drawing.11" ShapeID="_x0000_i1107" DrawAspect="Content" ObjectID="_1788353446" r:id="rId148"/>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8" type="#_x0000_t75" style="width:483.95pt;height:423.25pt" o:ole="">
            <v:imagedata r:id="rId149" o:title=""/>
          </v:shape>
          <o:OLEObject Type="Embed" ProgID="Visio.Drawing.11" ShapeID="_x0000_i1108" DrawAspect="Content" ObjectID="_1788353447" r:id="rId150"/>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611" w:name="_Toc516654923"/>
      <w:bookmarkStart w:id="1612" w:name="_Toc28278114"/>
      <w:bookmarkStart w:id="1613" w:name="_Toc36134385"/>
      <w:bookmarkStart w:id="1614" w:name="_Toc44686870"/>
      <w:bookmarkStart w:id="1615" w:name="_Toc51928638"/>
      <w:bookmarkStart w:id="1616" w:name="_Toc51929207"/>
      <w:bookmarkStart w:id="1617" w:name="_Toc155283219"/>
      <w:bookmarkStart w:id="1618"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611"/>
      <w:bookmarkEnd w:id="1612"/>
      <w:bookmarkEnd w:id="1613"/>
      <w:bookmarkEnd w:id="1614"/>
      <w:r w:rsidR="00F52FBD">
        <w:rPr>
          <w:lang w:eastAsia="zh-CN"/>
        </w:rPr>
        <w:t xml:space="preserve"> in E-UTRAN</w:t>
      </w:r>
      <w:bookmarkEnd w:id="1615"/>
      <w:bookmarkEnd w:id="1616"/>
      <w:bookmarkEnd w:id="1617"/>
      <w:bookmarkEnd w:id="1618"/>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619" w:name="_Toc51928639"/>
      <w:bookmarkStart w:id="1620" w:name="_Toc51929208"/>
      <w:bookmarkStart w:id="1621" w:name="_Toc155283220"/>
      <w:bookmarkStart w:id="1622" w:name="_Toc163146606"/>
      <w:r>
        <w:lastRenderedPageBreak/>
        <w:t>4.8.</w:t>
      </w:r>
      <w:r w:rsidR="002B2D10">
        <w:t>3</w:t>
      </w:r>
      <w:r>
        <w:tab/>
        <w:t>Trace session activation for RCEF reporting in NG-RAN</w:t>
      </w:r>
      <w:bookmarkEnd w:id="1619"/>
      <w:bookmarkEnd w:id="1620"/>
      <w:bookmarkEnd w:id="1621"/>
      <w:bookmarkEnd w:id="1622"/>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1C0B7F" w:rsidP="008D4A97">
      <w:pPr>
        <w:pStyle w:val="TH"/>
      </w:pPr>
      <w:r>
        <w:pict w14:anchorId="50C18659">
          <v:shape id="_x0000_i1109" type="#_x0000_t75" style="width:481.45pt;height:295.5pt">
            <v:imagedata r:id="rId151"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1C0B7F" w:rsidP="00F52FBD">
      <w:pPr>
        <w:pStyle w:val="TH"/>
      </w:pPr>
      <w:r>
        <w:lastRenderedPageBreak/>
        <w:pict w14:anchorId="2B4BD9E7">
          <v:shape id="_x0000_i1110" type="#_x0000_t75" style="width:481.45pt;height:295.5pt">
            <v:imagedata r:id="rId152"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623" w:name="_Toc51928640"/>
      <w:bookmarkStart w:id="1624" w:name="_Toc51929209"/>
      <w:bookmarkStart w:id="1625" w:name="_Toc155283221"/>
      <w:bookmarkStart w:id="1626" w:name="_Toc163146607"/>
      <w:r>
        <w:t>4.8.</w:t>
      </w:r>
      <w:r w:rsidR="002B2D10">
        <w:t>4</w:t>
      </w:r>
      <w:r>
        <w:tab/>
        <w:t>Trace session deactivation for RCEF reporting in NG-RAN</w:t>
      </w:r>
      <w:bookmarkEnd w:id="1623"/>
      <w:bookmarkEnd w:id="1624"/>
      <w:bookmarkEnd w:id="1625"/>
      <w:bookmarkEnd w:id="1626"/>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627" w:name="_Toc36134386"/>
      <w:bookmarkStart w:id="1628" w:name="_Toc44686871"/>
      <w:bookmarkStart w:id="1629" w:name="_Toc51928641"/>
      <w:bookmarkStart w:id="1630" w:name="_Toc51929210"/>
      <w:bookmarkStart w:id="1631" w:name="_Toc155283222"/>
      <w:bookmarkStart w:id="1632" w:name="_Toc163146608"/>
      <w:r>
        <w:t>4.9</w:t>
      </w:r>
      <w:r>
        <w:tab/>
        <w:t>User consent handling in MDT for NG-RAN</w:t>
      </w:r>
      <w:bookmarkEnd w:id="1627"/>
      <w:bookmarkEnd w:id="1628"/>
      <w:bookmarkEnd w:id="1629"/>
      <w:bookmarkEnd w:id="1630"/>
      <w:bookmarkEnd w:id="1631"/>
      <w:bookmarkEnd w:id="1632"/>
    </w:p>
    <w:p w14:paraId="4370945B" w14:textId="77777777" w:rsidR="00350AAE" w:rsidRDefault="00350AAE" w:rsidP="00350AAE">
      <w:pPr>
        <w:pStyle w:val="Heading3"/>
      </w:pPr>
      <w:bookmarkStart w:id="1633" w:name="_Toc36134387"/>
      <w:bookmarkStart w:id="1634" w:name="_Toc44686872"/>
      <w:bookmarkStart w:id="1635" w:name="_Toc51928642"/>
      <w:bookmarkStart w:id="1636" w:name="_Toc51929211"/>
      <w:bookmarkStart w:id="1637" w:name="_Toc155283223"/>
      <w:bookmarkStart w:id="1638" w:name="_Toc163146609"/>
      <w:r>
        <w:t>4.9.1</w:t>
      </w:r>
      <w:r>
        <w:tab/>
        <w:t>Signalling based MDT</w:t>
      </w:r>
      <w:bookmarkEnd w:id="1633"/>
      <w:bookmarkEnd w:id="1634"/>
      <w:bookmarkEnd w:id="1635"/>
      <w:bookmarkEnd w:id="1636"/>
      <w:bookmarkEnd w:id="1637"/>
      <w:bookmarkEnd w:id="1638"/>
    </w:p>
    <w:p w14:paraId="1E8E6F18" w14:textId="77777777" w:rsidR="007D1150" w:rsidRDefault="007D1150" w:rsidP="007D1150">
      <w:bookmarkStart w:id="1639" w:name="_Toc36134388"/>
      <w:bookmarkStart w:id="1640" w:name="_Toc44686873"/>
      <w:bookmarkStart w:id="1641" w:name="_Toc51928643"/>
      <w:bookmarkStart w:id="1642" w:name="_Toc51929212"/>
      <w:bookmarkStart w:id="1643" w:name="_Toc155283224"/>
      <w:bookmarkStart w:id="1644" w:name="_Toc163146610"/>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1C0B7F" w:rsidP="00B86088">
      <w:pPr>
        <w:pStyle w:val="TF"/>
      </w:pPr>
      <w:r>
        <w:rPr>
          <w:noProof/>
        </w:rPr>
        <w:lastRenderedPageBreak/>
        <w:pict w14:anchorId="79646125">
          <v:shape id="Graphic 1" o:spid="_x0000_i1111" type="#_x0000_t75" style="width:482.1pt;height:271.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53" o:title="" cropright="-7f"/>
          </v:shape>
        </w:pict>
      </w:r>
      <w:r w:rsidR="007D1150">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639"/>
      <w:bookmarkEnd w:id="1640"/>
      <w:bookmarkEnd w:id="1641"/>
      <w:bookmarkEnd w:id="1642"/>
      <w:bookmarkEnd w:id="1643"/>
      <w:bookmarkEnd w:id="1644"/>
    </w:p>
    <w:p w14:paraId="5BDD542A" w14:textId="77777777" w:rsidR="00350AAE" w:rsidRDefault="00350AAE" w:rsidP="00350AAE">
      <w:r>
        <w:t>The following figure summarizes the functionality.</w:t>
      </w:r>
    </w:p>
    <w:p w14:paraId="54F2C68B" w14:textId="7BDCD341" w:rsidR="00350AAE" w:rsidRDefault="001C0B7F" w:rsidP="00350AAE">
      <w:pPr>
        <w:pStyle w:val="TH"/>
      </w:pPr>
      <w:r>
        <w:rPr>
          <w:noProof/>
        </w:rPr>
        <w:lastRenderedPageBreak/>
        <w:pict w14:anchorId="1B7474C0">
          <v:shape id="Graphic 2" o:spid="_x0000_i1112" type="#_x0000_t75" style="width:482.1pt;height:271.7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54"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645" w:name="_Toc36134389"/>
      <w:bookmarkStart w:id="1646" w:name="_Toc44686874"/>
      <w:bookmarkStart w:id="1647" w:name="_Toc51928644"/>
      <w:bookmarkStart w:id="1648" w:name="_Toc51929213"/>
      <w:bookmarkStart w:id="1649" w:name="_Toc155283225"/>
      <w:bookmarkStart w:id="1650" w:name="_Toc163146611"/>
      <w:r>
        <w:rPr>
          <w:lang w:eastAsia="zh-CN"/>
        </w:rPr>
        <w:t xml:space="preserve">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 the AMF shall not send the Management based MDT PLMN List IE to the gNB. </w:t>
      </w:r>
    </w:p>
    <w:p w14:paraId="2C5FC9AD" w14:textId="6FD5B3D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gNB, the gNB shall check the MDT user consent </w:t>
      </w:r>
      <w:r>
        <w:t xml:space="preserve">requirements </w:t>
      </w:r>
      <w:r>
        <w:rPr>
          <w:lang w:eastAsia="zh-CN"/>
        </w:rPr>
        <w:t>configured by OAM. If one or more MDT measurement name(s) is/are specified in MDT activation, gNB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0EBF2A60" w:rsidR="00B86088" w:rsidRDefault="00B86088" w:rsidP="00B86088">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lastRenderedPageBreak/>
        <w:t>4.10</w:t>
      </w:r>
      <w:r>
        <w:rPr>
          <w:noProof/>
        </w:rPr>
        <w:tab/>
        <w:t xml:space="preserve">Handling of MDT </w:t>
      </w:r>
      <w:r w:rsidR="00AE758F">
        <w:rPr>
          <w:noProof/>
        </w:rPr>
        <w:t>t</w:t>
      </w:r>
      <w:r>
        <w:rPr>
          <w:noProof/>
        </w:rPr>
        <w:t>race sessions at handover for immediate MDT in NG-RAN</w:t>
      </w:r>
      <w:bookmarkEnd w:id="1645"/>
      <w:bookmarkEnd w:id="1646"/>
      <w:bookmarkEnd w:id="1647"/>
      <w:bookmarkEnd w:id="1648"/>
      <w:bookmarkEnd w:id="1649"/>
      <w:bookmarkEnd w:id="1650"/>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For signalling based MDT configuration, when a UE that has been configured with MDT handovers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6084F8E4" w:rsidR="000459AF" w:rsidRDefault="000459AF" w:rsidP="000459AF">
      <w:pPr>
        <w:pStyle w:val="B1"/>
      </w:pPr>
      <w:r>
        <w:t>-</w:t>
      </w:r>
      <w:r>
        <w:tab/>
        <w:t xml:space="preserve">with an Xn handover for the case of </w:t>
      </w:r>
      <w:r>
        <w:rPr>
          <w:color w:val="000000"/>
          <w:lang w:val="en-US" w:eastAsia="zh-CN"/>
        </w:rPr>
        <w:t xml:space="preserve">inter-RAT: </w:t>
      </w:r>
      <w:r>
        <w:t>the MDT configurati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651" w:name="_Toc516654924"/>
      <w:bookmarkStart w:id="1652" w:name="_Toc28278115"/>
      <w:bookmarkStart w:id="1653" w:name="_Toc36134390"/>
      <w:bookmarkStart w:id="1654" w:name="_Toc44686875"/>
      <w:bookmarkStart w:id="1655" w:name="_Toc51928645"/>
      <w:bookmarkStart w:id="1656" w:name="_Toc51929214"/>
      <w:bookmarkStart w:id="1657" w:name="_Toc155283226"/>
    </w:p>
    <w:p w14:paraId="6B6C708A" w14:textId="13A37B2B" w:rsidR="00292C5A" w:rsidRDefault="00292C5A">
      <w:pPr>
        <w:pStyle w:val="Heading1"/>
      </w:pPr>
      <w:bookmarkStart w:id="1658" w:name="_Toc163146612"/>
      <w:r>
        <w:t>5</w:t>
      </w:r>
      <w:r>
        <w:tab/>
        <w:t>Trace</w:t>
      </w:r>
      <w:r>
        <w:rPr>
          <w:rFonts w:hint="eastAsia"/>
          <w:lang w:eastAsia="zh-CN"/>
        </w:rPr>
        <w:t>/UE measurement</w:t>
      </w:r>
      <w:r>
        <w:t xml:space="preserve"> control and configuration parameters</w:t>
      </w:r>
      <w:bookmarkEnd w:id="1651"/>
      <w:bookmarkEnd w:id="1652"/>
      <w:bookmarkEnd w:id="1653"/>
      <w:bookmarkEnd w:id="1654"/>
      <w:bookmarkEnd w:id="1655"/>
      <w:bookmarkEnd w:id="1656"/>
      <w:bookmarkEnd w:id="1657"/>
      <w:bookmarkEnd w:id="1658"/>
    </w:p>
    <w:p w14:paraId="3A2656EB" w14:textId="77777777" w:rsidR="00292C5A" w:rsidRDefault="00292C5A">
      <w:pPr>
        <w:pStyle w:val="Heading2"/>
      </w:pPr>
      <w:bookmarkStart w:id="1659" w:name="_Toc516654925"/>
      <w:bookmarkStart w:id="1660" w:name="_Toc28278116"/>
      <w:bookmarkStart w:id="1661" w:name="_Toc36134391"/>
      <w:bookmarkStart w:id="1662" w:name="_Toc44686876"/>
      <w:bookmarkStart w:id="1663" w:name="_Toc51928646"/>
      <w:bookmarkStart w:id="1664" w:name="_Toc51929215"/>
      <w:bookmarkStart w:id="1665" w:name="_Toc155283227"/>
      <w:bookmarkStart w:id="1666" w:name="_Toc163146613"/>
      <w:r>
        <w:t>5.1</w:t>
      </w:r>
      <w:r>
        <w:tab/>
        <w:t xml:space="preserve">Triggering </w:t>
      </w:r>
      <w:r w:rsidR="008A4086">
        <w:t xml:space="preserve">Events </w:t>
      </w:r>
      <w:r>
        <w:t>(</w:t>
      </w:r>
      <w:r w:rsidR="00911D1F">
        <w:t>C</w:t>
      </w:r>
      <w:r>
        <w:t>M)</w:t>
      </w:r>
      <w:bookmarkEnd w:id="1659"/>
      <w:bookmarkEnd w:id="1660"/>
      <w:bookmarkEnd w:id="1661"/>
      <w:bookmarkEnd w:id="1662"/>
      <w:bookmarkEnd w:id="1663"/>
      <w:bookmarkEnd w:id="1664"/>
      <w:bookmarkEnd w:id="1665"/>
      <w:bookmarkEnd w:id="1666"/>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r w:rsidR="004F4E9B" w14:paraId="0DF51784" w14:textId="77777777" w:rsidTr="004F4E9B">
        <w:trPr>
          <w:jc w:val="center"/>
          <w:ins w:id="1667" w:author="32.422_CR0475R1_(Rel-18)_5GMDT_Ph2" w:date="2024-09-17T11:29:00Z"/>
        </w:trPr>
        <w:tc>
          <w:tcPr>
            <w:tcW w:w="3612" w:type="dxa"/>
            <w:tcBorders>
              <w:top w:val="single" w:sz="4" w:space="0" w:color="auto"/>
              <w:left w:val="single" w:sz="4" w:space="0" w:color="auto"/>
              <w:bottom w:val="single" w:sz="4" w:space="0" w:color="auto"/>
              <w:right w:val="single" w:sz="4" w:space="0" w:color="auto"/>
            </w:tcBorders>
          </w:tcPr>
          <w:p w14:paraId="5AFDECA1" w14:textId="77777777" w:rsidR="004F4E9B" w:rsidRPr="00D47650" w:rsidRDefault="004F4E9B" w:rsidP="001B74BE">
            <w:pPr>
              <w:pStyle w:val="TAL"/>
              <w:rPr>
                <w:ins w:id="1668" w:author="32.422_CR0475R1_(Rel-18)_5GMDT_Ph2" w:date="2024-09-17T11:29:00Z"/>
              </w:rPr>
            </w:pPr>
            <w:ins w:id="1669" w:author="32.422_CR0475R1_(Rel-18)_5GMDT_Ph2" w:date="2024-09-17T11:29:00Z">
              <w:r>
                <w:t>Converged charging service</w:t>
              </w:r>
            </w:ins>
          </w:p>
        </w:tc>
        <w:tc>
          <w:tcPr>
            <w:tcW w:w="5812" w:type="dxa"/>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rPr>
                <w:ins w:id="1670" w:author="32.422_CR0475R1_(Rel-18)_5GMDT_Ph2" w:date="2024-09-17T11:29:00Z"/>
              </w:rPr>
            </w:pPr>
            <w:ins w:id="1671" w:author="32.422_CR0475R1_(Rel-18)_5GMDT_Ph2" w:date="2024-09-17T11:29:00Z">
              <w:r>
                <w:t xml:space="preserve">Sending of </w:t>
              </w:r>
              <w:r w:rsidRPr="00A06DE9">
                <w:t>Nchf_ConvergedCharging_Create</w:t>
              </w:r>
              <w:r>
                <w:t xml:space="preserve"> to CHF</w:t>
              </w:r>
            </w:ins>
          </w:p>
          <w:p w14:paraId="74E79C06" w14:textId="77777777" w:rsidR="004F4E9B" w:rsidRDefault="004F4E9B" w:rsidP="001B74BE">
            <w:pPr>
              <w:pStyle w:val="TAL"/>
              <w:rPr>
                <w:ins w:id="1672" w:author="32.422_CR0475R1_(Rel-18)_5GMDT_Ph2" w:date="2024-09-17T11:29:00Z"/>
              </w:rPr>
            </w:pPr>
            <w:ins w:id="1673" w:author="32.422_CR0475R1_(Rel-18)_5GMDT_Ph2" w:date="2024-09-17T11:29:00Z">
              <w:r>
                <w:t xml:space="preserve">Sending of </w:t>
              </w:r>
              <w:r w:rsidRPr="00A06DE9">
                <w:t>Nchf_ConvergedCharging</w:t>
              </w:r>
              <w:r>
                <w:t>_</w:t>
              </w:r>
              <w:r w:rsidRPr="004F4E9B">
                <w:t>Release to CHF</w:t>
              </w:r>
            </w:ins>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rPr>
                <w:ins w:id="1674" w:author="32.422_CR0475R1_(Rel-18)_5GMDT_Ph2" w:date="2024-09-17T11:29:00Z"/>
              </w:rPr>
            </w:pPr>
            <w:ins w:id="1675" w:author="32.422_CR0475R1_(Rel-18)_5GMDT_Ph2" w:date="2024-09-17T11:29:00Z">
              <w:r>
                <w:t xml:space="preserve">Reception of </w:t>
              </w:r>
              <w:r w:rsidRPr="00A06DE9">
                <w:t>Nchf_ConvergedCharging_Create</w:t>
              </w:r>
              <w:r>
                <w:t xml:space="preserve"> response from CHF</w:t>
              </w:r>
            </w:ins>
          </w:p>
          <w:p w14:paraId="2B238D6B" w14:textId="77777777" w:rsidR="004F4E9B" w:rsidRDefault="004F4E9B" w:rsidP="001B74BE">
            <w:pPr>
              <w:pStyle w:val="TAL"/>
              <w:rPr>
                <w:ins w:id="1676" w:author="32.422_CR0475R1_(Rel-18)_5GMDT_Ph2" w:date="2024-09-17T11:29:00Z"/>
              </w:rPr>
            </w:pPr>
            <w:ins w:id="1677" w:author="32.422_CR0475R1_(Rel-18)_5GMDT_Ph2" w:date="2024-09-17T11:29:00Z">
              <w:r>
                <w:t xml:space="preserve">Reception of </w:t>
              </w:r>
              <w:r w:rsidRPr="00A06DE9">
                <w:t>Nchf_ConvergedCharging</w:t>
              </w:r>
              <w:r>
                <w:t>_</w:t>
              </w:r>
              <w:r w:rsidRPr="004F4E9B">
                <w:t>Release response from CHF</w:t>
              </w:r>
            </w:ins>
          </w:p>
        </w:tc>
      </w:tr>
    </w:tbl>
    <w:p w14:paraId="76D6B4A5" w14:textId="10BDC366" w:rsidR="00720932" w:rsidDel="004F4E9B" w:rsidRDefault="00720932" w:rsidP="00720932">
      <w:pPr>
        <w:rPr>
          <w:del w:id="1678" w:author="32.422_CR0475R1_(Rel-18)_5GMDT_Ph2" w:date="2024-09-17T11:2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r w:rsidR="004F4E9B" w14:paraId="2DEE0FF1" w14:textId="77777777" w:rsidTr="00B95764">
        <w:trPr>
          <w:jc w:val="center"/>
          <w:ins w:id="1679" w:author="32.422_CR0475R1_(Rel-18)_5GMDT_Ph2" w:date="2024-09-17T11:29:00Z"/>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rPr>
                <w:ins w:id="1680" w:author="32.422_CR0475R1_(Rel-18)_5GMDT_Ph2" w:date="2024-09-17T11:29:00Z"/>
              </w:rPr>
            </w:pPr>
            <w:ins w:id="1681" w:author="32.422_CR0475R1_(Rel-18)_5GMDT_Ph2" w:date="2024-09-17T11:29:00Z">
              <w:r>
                <w:t>Spending limit control</w:t>
              </w:r>
            </w:ins>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rPr>
                <w:ins w:id="1682" w:author="32.422_CR0475R1_(Rel-18)_5GMDT_Ph2" w:date="2024-09-17T11:29:00Z"/>
              </w:rPr>
            </w:pPr>
            <w:ins w:id="1683" w:author="32.422_CR0475R1_(Rel-18)_5GMDT_Ph2" w:date="2024-09-17T11:29:00Z">
              <w:r>
                <w:t xml:space="preserve">Sending of </w:t>
              </w:r>
              <w:r w:rsidRPr="006F51EE">
                <w:t>Nchf_SpendingLimitControl_Subscribe</w:t>
              </w:r>
              <w:r>
                <w:t xml:space="preserve"> to CHF</w:t>
              </w:r>
            </w:ins>
          </w:p>
          <w:p w14:paraId="0E2052FB" w14:textId="77777777" w:rsidR="004F4E9B" w:rsidRDefault="004F4E9B" w:rsidP="004F4E9B">
            <w:pPr>
              <w:pStyle w:val="TAL"/>
              <w:rPr>
                <w:ins w:id="1684" w:author="32.422_CR0475R1_(Rel-18)_5GMDT_Ph2" w:date="2024-09-17T11:29:00Z"/>
              </w:rPr>
            </w:pPr>
          </w:p>
          <w:p w14:paraId="091C21C8" w14:textId="77777777" w:rsidR="004F4E9B" w:rsidRDefault="004F4E9B" w:rsidP="004F4E9B">
            <w:pPr>
              <w:pStyle w:val="TAL"/>
              <w:rPr>
                <w:ins w:id="1685" w:author="32.422_CR0475R1_(Rel-18)_5GMDT_Ph2" w:date="2024-09-17T11:29:00Z"/>
              </w:rPr>
            </w:pPr>
            <w:ins w:id="1686" w:author="32.422_CR0475R1_(Rel-18)_5GMDT_Ph2" w:date="2024-09-17T11:29:00Z">
              <w:r>
                <w:t xml:space="preserve">Sending of </w:t>
              </w:r>
              <w:r w:rsidRPr="00140E21">
                <w:t>Nchf_SpendingLimitControl_Unsubscribe</w:t>
              </w:r>
              <w:r>
                <w:t xml:space="preserve"> to CHF</w:t>
              </w:r>
            </w:ins>
          </w:p>
          <w:p w14:paraId="1748AAC9" w14:textId="77777777" w:rsidR="004F4E9B" w:rsidRDefault="004F4E9B" w:rsidP="004F4E9B">
            <w:pPr>
              <w:pStyle w:val="TAL"/>
              <w:rPr>
                <w:ins w:id="1687" w:author="32.422_CR0475R1_(Rel-18)_5GMDT_Ph2" w:date="2024-09-17T11:29:00Z"/>
              </w:rPr>
            </w:pPr>
          </w:p>
          <w:p w14:paraId="15E43BFC" w14:textId="59CC8C2D" w:rsidR="004F4E9B" w:rsidRDefault="004F4E9B" w:rsidP="004F4E9B">
            <w:pPr>
              <w:pStyle w:val="TAL"/>
              <w:rPr>
                <w:ins w:id="1688" w:author="32.422_CR0475R1_(Rel-18)_5GMDT_Ph2" w:date="2024-09-17T11:29:00Z"/>
              </w:rPr>
            </w:pPr>
            <w:ins w:id="1689" w:author="32.422_CR0475R1_(Rel-18)_5GMDT_Ph2" w:date="2024-09-17T11:29:00Z">
              <w:r>
                <w:t xml:space="preserve">Receiving of </w:t>
              </w:r>
              <w:r w:rsidRPr="00140E21">
                <w:t>Nchf_SpendingLimitControl_Notify</w:t>
              </w:r>
              <w:r>
                <w:t xml:space="preserve"> from CHF</w:t>
              </w:r>
            </w:ins>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rPr>
                <w:ins w:id="1690" w:author="32.422_CR0475R1_(Rel-18)_5GMDT_Ph2" w:date="2024-09-17T11:29:00Z"/>
              </w:rPr>
            </w:pPr>
            <w:ins w:id="1691" w:author="32.422_CR0475R1_(Rel-18)_5GMDT_Ph2" w:date="2024-09-17T11:29:00Z">
              <w:r>
                <w:t xml:space="preserve">Receiving </w:t>
              </w:r>
              <w:r w:rsidRPr="00140E21">
                <w:t>Nchf_SpendingLimitControl_Subscribe</w:t>
              </w:r>
              <w:r>
                <w:t xml:space="preserve"> response from CHF </w:t>
              </w:r>
            </w:ins>
          </w:p>
          <w:p w14:paraId="564FFDB9" w14:textId="77777777" w:rsidR="004F4E9B" w:rsidRDefault="004F4E9B" w:rsidP="004F4E9B">
            <w:pPr>
              <w:pStyle w:val="TAL"/>
              <w:rPr>
                <w:ins w:id="1692" w:author="32.422_CR0475R1_(Rel-18)_5GMDT_Ph2" w:date="2024-09-17T11:29:00Z"/>
              </w:rPr>
            </w:pPr>
            <w:ins w:id="1693" w:author="32.422_CR0475R1_(Rel-18)_5GMDT_Ph2" w:date="2024-09-17T11:29:00Z">
              <w:r>
                <w:t xml:space="preserve">Receiving of </w:t>
              </w:r>
              <w:r w:rsidRPr="00140E21">
                <w:t>Nchf_SpendingLimitControl_Unsubscribe</w:t>
              </w:r>
              <w:r>
                <w:t xml:space="preserve"> response from CHF</w:t>
              </w:r>
            </w:ins>
          </w:p>
          <w:p w14:paraId="6FDDE02D" w14:textId="55C59393" w:rsidR="004F4E9B" w:rsidRDefault="004F4E9B" w:rsidP="004F4E9B">
            <w:pPr>
              <w:pStyle w:val="TAL"/>
              <w:rPr>
                <w:ins w:id="1694" w:author="32.422_CR0475R1_(Rel-18)_5GMDT_Ph2" w:date="2024-09-17T11:29:00Z"/>
              </w:rPr>
            </w:pPr>
            <w:ins w:id="1695" w:author="32.422_CR0475R1_(Rel-18)_5GMDT_Ph2" w:date="2024-09-17T11:29:00Z">
              <w:r>
                <w:t xml:space="preserve">Sending of </w:t>
              </w:r>
              <w:r w:rsidRPr="00140E21">
                <w:t>Nchf_SpendingLimitControl_Notify</w:t>
              </w:r>
              <w:r>
                <w:t xml:space="preserve"> result to CHF</w:t>
              </w:r>
            </w:ins>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ins w:id="1696" w:author="32.422_CR0475R1_(Rel-18)_5GMDT_Ph2" w:date="2024-09-17T11:34:00Z"/>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Pr="00FA3E57" w:rsidRDefault="008901E3" w:rsidP="008901E3">
            <w:pPr>
              <w:pStyle w:val="TAL"/>
              <w:rPr>
                <w:ins w:id="1697" w:author="32.422_CR0475R1_(Rel-18)_5GMDT_Ph2" w:date="2024-09-17T11:34:00Z"/>
              </w:rPr>
            </w:pPr>
            <w:ins w:id="1698" w:author="32.422_CR0475R1_(Rel-18)_5GMDT_Ph2" w:date="2024-09-17T11:34:00Z">
              <w:r>
                <w:t>Converged charging service</w:t>
              </w:r>
            </w:ins>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ins w:id="1699" w:author="32.422_CR0475R1_(Rel-18)_5GMDT_Ph2" w:date="2024-09-17T11:34:00Z"/>
                <w:lang w:eastAsia="zh-CN"/>
              </w:rPr>
            </w:pPr>
            <w:ins w:id="1700" w:author="32.422_CR0475R1_(Rel-18)_5GMDT_Ph2" w:date="2024-09-17T11:34:00Z">
              <w:r>
                <w:t xml:space="preserve">Sending of </w:t>
              </w:r>
              <w:r w:rsidRPr="00A06DE9">
                <w:rPr>
                  <w:lang w:eastAsia="zh-CN"/>
                </w:rPr>
                <w:t>Nchf_ConvergedCharging_Create</w:t>
              </w:r>
              <w:r>
                <w:rPr>
                  <w:lang w:eastAsia="zh-CN"/>
                </w:rPr>
                <w:t xml:space="preserve"> to CHF</w:t>
              </w:r>
            </w:ins>
          </w:p>
          <w:p w14:paraId="0013DAA7" w14:textId="77777777" w:rsidR="008901E3" w:rsidRDefault="008901E3" w:rsidP="008901E3">
            <w:pPr>
              <w:pStyle w:val="TAL"/>
              <w:rPr>
                <w:ins w:id="1701" w:author="32.422_CR0475R1_(Rel-18)_5GMDT_Ph2" w:date="2024-09-17T11:34:00Z"/>
                <w:lang w:eastAsia="zh-CN"/>
              </w:rPr>
            </w:pPr>
          </w:p>
          <w:p w14:paraId="14B7E94D" w14:textId="77777777" w:rsidR="008901E3" w:rsidRDefault="008901E3" w:rsidP="008901E3">
            <w:pPr>
              <w:pStyle w:val="TAL"/>
              <w:rPr>
                <w:ins w:id="1702" w:author="32.422_CR0475R1_(Rel-18)_5GMDT_Ph2" w:date="2024-09-17T11:34:00Z"/>
              </w:rPr>
            </w:pPr>
            <w:ins w:id="1703" w:author="32.422_CR0475R1_(Rel-18)_5GMDT_Ph2" w:date="2024-09-17T11:34:00Z">
              <w:r>
                <w:t xml:space="preserve">Sending of </w:t>
              </w:r>
              <w:r w:rsidRPr="00A06DE9">
                <w:rPr>
                  <w:lang w:eastAsia="zh-CN"/>
                </w:rPr>
                <w:t>Nchf_ConvergedCharging_</w:t>
              </w:r>
              <w:r w:rsidRPr="00A06DE9">
                <w:t>Update</w:t>
              </w:r>
              <w:r>
                <w:t xml:space="preserve"> to CHF</w:t>
              </w:r>
            </w:ins>
          </w:p>
          <w:p w14:paraId="6E7DDE07" w14:textId="77777777" w:rsidR="008901E3" w:rsidRDefault="008901E3" w:rsidP="008901E3">
            <w:pPr>
              <w:pStyle w:val="TAL"/>
              <w:rPr>
                <w:ins w:id="1704" w:author="32.422_CR0475R1_(Rel-18)_5GMDT_Ph2" w:date="2024-09-17T11:34:00Z"/>
              </w:rPr>
            </w:pPr>
          </w:p>
          <w:p w14:paraId="6DBB9CBC" w14:textId="77777777" w:rsidR="008901E3" w:rsidRDefault="008901E3" w:rsidP="008901E3">
            <w:pPr>
              <w:pStyle w:val="TAL"/>
              <w:rPr>
                <w:ins w:id="1705" w:author="32.422_CR0475R1_(Rel-18)_5GMDT_Ph2" w:date="2024-09-17T11:34:00Z"/>
                <w:rFonts w:eastAsia="SimSun"/>
              </w:rPr>
            </w:pPr>
            <w:ins w:id="1706" w:author="32.422_CR0475R1_(Rel-18)_5GMDT_Ph2" w:date="2024-09-17T11:34:00Z">
              <w:r>
                <w:t xml:space="preserve">Sending of </w:t>
              </w:r>
              <w:r w:rsidRPr="00A06DE9">
                <w:rPr>
                  <w:lang w:eastAsia="zh-CN"/>
                </w:rPr>
                <w:t>Nchf_ConvergedCharging</w:t>
              </w:r>
              <w:r>
                <w:rPr>
                  <w:lang w:eastAsia="zh-CN"/>
                </w:rPr>
                <w:t>_</w:t>
              </w:r>
              <w:r>
                <w:rPr>
                  <w:rFonts w:eastAsia="SimSun"/>
                </w:rPr>
                <w:t>Release to CHF</w:t>
              </w:r>
            </w:ins>
          </w:p>
          <w:p w14:paraId="5178B92E" w14:textId="77777777" w:rsidR="008901E3" w:rsidRDefault="008901E3" w:rsidP="008901E3">
            <w:pPr>
              <w:pStyle w:val="TAL"/>
              <w:rPr>
                <w:ins w:id="1707" w:author="32.422_CR0475R1_(Rel-18)_5GMDT_Ph2" w:date="2024-09-17T11:34:00Z"/>
              </w:rPr>
            </w:pPr>
          </w:p>
          <w:p w14:paraId="55B1935F" w14:textId="1F64EE4F" w:rsidR="008901E3" w:rsidRDefault="008901E3" w:rsidP="008901E3">
            <w:pPr>
              <w:pStyle w:val="TAL"/>
              <w:rPr>
                <w:ins w:id="1708" w:author="32.422_CR0475R1_(Rel-18)_5GMDT_Ph2" w:date="2024-09-17T11:34:00Z"/>
              </w:rPr>
            </w:pPr>
            <w:ins w:id="1709" w:author="32.422_CR0475R1_(Rel-18)_5GMDT_Ph2" w:date="2024-09-17T11:34:00Z">
              <w:r>
                <w:t xml:space="preserve">Reception of </w:t>
              </w:r>
              <w:r w:rsidRPr="00A06DE9">
                <w:t>Nchf_Converged</w:t>
              </w:r>
              <w:r w:rsidRPr="00A06DE9">
                <w:rPr>
                  <w:lang w:eastAsia="zh-CN"/>
                </w:rPr>
                <w:t>Charging</w:t>
              </w:r>
              <w:r w:rsidRPr="00A06DE9">
                <w:t>_Notify</w:t>
              </w:r>
              <w:r>
                <w:t xml:space="preserve"> from CHF</w:t>
              </w:r>
            </w:ins>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ins w:id="1710" w:author="32.422_CR0475R1_(Rel-18)_5GMDT_Ph2" w:date="2024-09-17T11:34:00Z"/>
                <w:lang w:eastAsia="zh-CN"/>
              </w:rPr>
            </w:pPr>
            <w:ins w:id="1711" w:author="32.422_CR0475R1_(Rel-18)_5GMDT_Ph2" w:date="2024-09-17T11:34:00Z">
              <w:r>
                <w:t xml:space="preserve">Reception of </w:t>
              </w:r>
              <w:r w:rsidRPr="00A06DE9">
                <w:rPr>
                  <w:lang w:eastAsia="zh-CN"/>
                </w:rPr>
                <w:t>Nchf_ConvergedCharging_Create</w:t>
              </w:r>
              <w:r>
                <w:rPr>
                  <w:lang w:eastAsia="zh-CN"/>
                </w:rPr>
                <w:t xml:space="preserve"> response from CHF</w:t>
              </w:r>
            </w:ins>
          </w:p>
          <w:p w14:paraId="53D8EB3C" w14:textId="77777777" w:rsidR="008901E3" w:rsidRDefault="008901E3" w:rsidP="008901E3">
            <w:pPr>
              <w:pStyle w:val="TAL"/>
              <w:rPr>
                <w:ins w:id="1712" w:author="32.422_CR0475R1_(Rel-18)_5GMDT_Ph2" w:date="2024-09-17T11:34:00Z"/>
              </w:rPr>
            </w:pPr>
            <w:ins w:id="1713" w:author="32.422_CR0475R1_(Rel-18)_5GMDT_Ph2" w:date="2024-09-17T11:34:00Z">
              <w:r>
                <w:rPr>
                  <w:lang w:eastAsia="zh-CN"/>
                </w:rPr>
                <w:t xml:space="preserve">Reception of </w:t>
              </w:r>
              <w:r w:rsidRPr="00A06DE9">
                <w:rPr>
                  <w:lang w:eastAsia="zh-CN"/>
                </w:rPr>
                <w:t>Nchf_ConvergedCharging_</w:t>
              </w:r>
              <w:r w:rsidRPr="00A06DE9">
                <w:t>Update</w:t>
              </w:r>
              <w:r>
                <w:t xml:space="preserve"> response from CHF</w:t>
              </w:r>
            </w:ins>
          </w:p>
          <w:p w14:paraId="43C5373C" w14:textId="77777777" w:rsidR="008901E3" w:rsidRDefault="008901E3" w:rsidP="008901E3">
            <w:pPr>
              <w:pStyle w:val="TAL"/>
              <w:rPr>
                <w:ins w:id="1714" w:author="32.422_CR0475R1_(Rel-18)_5GMDT_Ph2" w:date="2024-09-17T11:34:00Z"/>
                <w:rFonts w:eastAsia="SimSun"/>
              </w:rPr>
            </w:pPr>
            <w:ins w:id="1715" w:author="32.422_CR0475R1_(Rel-18)_5GMDT_Ph2" w:date="2024-09-17T11:34:00Z">
              <w:r>
                <w:t xml:space="preserve">Reception of </w:t>
              </w:r>
              <w:r w:rsidRPr="00A06DE9">
                <w:rPr>
                  <w:lang w:eastAsia="zh-CN"/>
                </w:rPr>
                <w:t>Nchf_ConvergedCharging</w:t>
              </w:r>
              <w:r>
                <w:rPr>
                  <w:lang w:eastAsia="zh-CN"/>
                </w:rPr>
                <w:t>_</w:t>
              </w:r>
              <w:r>
                <w:rPr>
                  <w:rFonts w:eastAsia="SimSun"/>
                </w:rPr>
                <w:t>Release response from CHF</w:t>
              </w:r>
            </w:ins>
          </w:p>
          <w:p w14:paraId="186F78C8" w14:textId="7FE4DBD9" w:rsidR="008901E3" w:rsidRDefault="008901E3" w:rsidP="008901E3">
            <w:pPr>
              <w:pStyle w:val="TAL"/>
              <w:rPr>
                <w:ins w:id="1716" w:author="32.422_CR0475R1_(Rel-18)_5GMDT_Ph2" w:date="2024-09-17T11:34:00Z"/>
              </w:rPr>
            </w:pPr>
            <w:ins w:id="1717" w:author="32.422_CR0475R1_(Rel-18)_5GMDT_Ph2" w:date="2024-09-17T11:34:00Z">
              <w:r>
                <w:t xml:space="preserve">Sending of </w:t>
              </w:r>
              <w:r w:rsidRPr="00A06DE9">
                <w:t>Nchf_Converged</w:t>
              </w:r>
              <w:r w:rsidRPr="00A06DE9">
                <w:rPr>
                  <w:lang w:eastAsia="zh-CN"/>
                </w:rPr>
                <w:t>Charging</w:t>
              </w:r>
              <w:r w:rsidRPr="00A06DE9">
                <w:t>_Notify</w:t>
              </w:r>
              <w:r>
                <w:t xml:space="preserve"> result from CHF</w:t>
              </w:r>
            </w:ins>
          </w:p>
        </w:tc>
      </w:tr>
      <w:tr w:rsidR="008901E3" w14:paraId="1D8F3DBF" w14:textId="77777777" w:rsidTr="00245DDB">
        <w:trPr>
          <w:jc w:val="center"/>
          <w:ins w:id="1718" w:author="32.422_CR0475R1_(Rel-18)_5GMDT_Ph2" w:date="2024-09-17T11:34:00Z"/>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Pr="00FA3E57" w:rsidRDefault="008901E3" w:rsidP="008901E3">
            <w:pPr>
              <w:pStyle w:val="TAL"/>
              <w:rPr>
                <w:ins w:id="1719" w:author="32.422_CR0475R1_(Rel-18)_5GMDT_Ph2" w:date="2024-09-17T11:34:00Z"/>
              </w:rPr>
            </w:pPr>
            <w:ins w:id="1720" w:author="32.422_CR0475R1_(Rel-18)_5GMDT_Ph2" w:date="2024-09-17T11:34:00Z">
              <w:r>
                <w:t>Offline only charging</w:t>
              </w:r>
            </w:ins>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ins w:id="1721" w:author="32.422_CR0475R1_(Rel-18)_5GMDT_Ph2" w:date="2024-09-17T11:34:00Z"/>
                <w:lang w:eastAsia="zh-CN"/>
              </w:rPr>
            </w:pPr>
            <w:ins w:id="1722" w:author="32.422_CR0475R1_(Rel-18)_5GMDT_Ph2" w:date="2024-09-17T11:34:00Z">
              <w:r>
                <w:t xml:space="preserve">Sending of </w:t>
              </w:r>
              <w:r w:rsidRPr="00A06DE9">
                <w:rPr>
                  <w:lang w:eastAsia="zh-CN"/>
                </w:rPr>
                <w:t>Nchf_</w:t>
              </w:r>
              <w:r>
                <w:rPr>
                  <w:lang w:eastAsia="zh-CN"/>
                </w:rPr>
                <w:t>OfflineOnlyCharging</w:t>
              </w:r>
              <w:r w:rsidRPr="00A06DE9">
                <w:rPr>
                  <w:lang w:eastAsia="zh-CN"/>
                </w:rPr>
                <w:t>_Create</w:t>
              </w:r>
              <w:r>
                <w:rPr>
                  <w:lang w:eastAsia="zh-CN"/>
                </w:rPr>
                <w:t xml:space="preserve"> to CHF</w:t>
              </w:r>
            </w:ins>
          </w:p>
          <w:p w14:paraId="703B1998" w14:textId="77777777" w:rsidR="008901E3" w:rsidRDefault="008901E3" w:rsidP="008901E3">
            <w:pPr>
              <w:pStyle w:val="TAL"/>
              <w:rPr>
                <w:ins w:id="1723" w:author="32.422_CR0475R1_(Rel-18)_5GMDT_Ph2" w:date="2024-09-17T11:34:00Z"/>
              </w:rPr>
            </w:pPr>
          </w:p>
          <w:p w14:paraId="2651BF0E" w14:textId="77777777" w:rsidR="008901E3" w:rsidRDefault="008901E3" w:rsidP="008901E3">
            <w:pPr>
              <w:pStyle w:val="TAL"/>
              <w:rPr>
                <w:ins w:id="1724" w:author="32.422_CR0475R1_(Rel-18)_5GMDT_Ph2" w:date="2024-09-17T11:34:00Z"/>
              </w:rPr>
            </w:pPr>
            <w:ins w:id="1725" w:author="32.422_CR0475R1_(Rel-18)_5GMDT_Ph2" w:date="2024-09-17T11:34:00Z">
              <w:r>
                <w:t xml:space="preserve">Sending of </w:t>
              </w:r>
              <w:r w:rsidRPr="00A06DE9">
                <w:rPr>
                  <w:lang w:eastAsia="zh-CN"/>
                </w:rPr>
                <w:t>Nchf_</w:t>
              </w:r>
              <w:r>
                <w:rPr>
                  <w:lang w:eastAsia="zh-CN"/>
                </w:rPr>
                <w:t>OfflineOnlyCharging</w:t>
              </w:r>
              <w:r w:rsidRPr="00A06DE9">
                <w:rPr>
                  <w:lang w:eastAsia="zh-CN"/>
                </w:rPr>
                <w:t>_</w:t>
              </w:r>
              <w:r w:rsidRPr="00A06DE9">
                <w:t>Update</w:t>
              </w:r>
              <w:r>
                <w:t xml:space="preserve"> to CHF</w:t>
              </w:r>
            </w:ins>
          </w:p>
          <w:p w14:paraId="291B369B" w14:textId="77777777" w:rsidR="008901E3" w:rsidRDefault="008901E3" w:rsidP="008901E3">
            <w:pPr>
              <w:pStyle w:val="TAL"/>
              <w:rPr>
                <w:ins w:id="1726" w:author="32.422_CR0475R1_(Rel-18)_5GMDT_Ph2" w:date="2024-09-17T11:34:00Z"/>
              </w:rPr>
            </w:pPr>
          </w:p>
          <w:p w14:paraId="20550CFC" w14:textId="140AACD5" w:rsidR="008901E3" w:rsidRDefault="008901E3" w:rsidP="008901E3">
            <w:pPr>
              <w:pStyle w:val="TAL"/>
              <w:rPr>
                <w:ins w:id="1727" w:author="32.422_CR0475R1_(Rel-18)_5GMDT_Ph2" w:date="2024-09-17T11:34:00Z"/>
              </w:rPr>
            </w:pPr>
            <w:ins w:id="1728" w:author="32.422_CR0475R1_(Rel-18)_5GMDT_Ph2" w:date="2024-09-17T11:34:00Z">
              <w:r>
                <w:rPr>
                  <w:lang w:eastAsia="zh-CN"/>
                </w:rPr>
                <w:t xml:space="preserve">Sending of </w:t>
              </w:r>
              <w:r w:rsidRPr="00A06DE9">
                <w:rPr>
                  <w:lang w:eastAsia="zh-CN"/>
                </w:rPr>
                <w:t>Nchf_</w:t>
              </w:r>
              <w:r>
                <w:rPr>
                  <w:lang w:eastAsia="zh-CN"/>
                </w:rPr>
                <w:t>OfflineOnlyCharging</w:t>
              </w:r>
              <w:r w:rsidRPr="00A06DE9">
                <w:rPr>
                  <w:lang w:eastAsia="zh-CN"/>
                </w:rPr>
                <w:t>_</w:t>
              </w:r>
              <w:r w:rsidRPr="00CE5C72">
                <w:rPr>
                  <w:lang w:eastAsia="zh-CN"/>
                </w:rPr>
                <w:t>Release to CHF</w:t>
              </w:r>
            </w:ins>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ins w:id="1729" w:author="32.422_CR0475R1_(Rel-18)_5GMDT_Ph2" w:date="2024-09-17T11:34:00Z"/>
                <w:lang w:eastAsia="zh-CN"/>
              </w:rPr>
            </w:pPr>
            <w:ins w:id="1730" w:author="32.422_CR0475R1_(Rel-18)_5GMDT_Ph2" w:date="2024-09-17T11:34:00Z">
              <w:r>
                <w:t xml:space="preserve">Reception of </w:t>
              </w:r>
              <w:r w:rsidRPr="00A06DE9">
                <w:rPr>
                  <w:lang w:eastAsia="zh-CN"/>
                </w:rPr>
                <w:t>Nchf_</w:t>
              </w:r>
              <w:r>
                <w:rPr>
                  <w:lang w:eastAsia="zh-CN"/>
                </w:rPr>
                <w:t>OfflineOnlyCharging</w:t>
              </w:r>
              <w:r w:rsidRPr="00A06DE9">
                <w:rPr>
                  <w:lang w:eastAsia="zh-CN"/>
                </w:rPr>
                <w:t>_Create</w:t>
              </w:r>
              <w:r>
                <w:rPr>
                  <w:lang w:eastAsia="zh-CN"/>
                </w:rPr>
                <w:t xml:space="preserve"> response from CHF</w:t>
              </w:r>
            </w:ins>
          </w:p>
          <w:p w14:paraId="0A931C7A" w14:textId="77777777" w:rsidR="008901E3" w:rsidRDefault="008901E3" w:rsidP="008901E3">
            <w:pPr>
              <w:pStyle w:val="TAL"/>
              <w:rPr>
                <w:ins w:id="1731" w:author="32.422_CR0475R1_(Rel-18)_5GMDT_Ph2" w:date="2024-09-17T11:34:00Z"/>
              </w:rPr>
            </w:pPr>
            <w:ins w:id="1732" w:author="32.422_CR0475R1_(Rel-18)_5GMDT_Ph2" w:date="2024-09-17T11:34:00Z">
              <w:r>
                <w:rPr>
                  <w:lang w:eastAsia="zh-CN"/>
                </w:rPr>
                <w:t xml:space="preserve">Reception of </w:t>
              </w:r>
              <w:r w:rsidRPr="00A06DE9">
                <w:rPr>
                  <w:lang w:eastAsia="zh-CN"/>
                </w:rPr>
                <w:t>Nchf_</w:t>
              </w:r>
              <w:r>
                <w:rPr>
                  <w:lang w:eastAsia="zh-CN"/>
                </w:rPr>
                <w:t>OfflineOnlyCharging</w:t>
              </w:r>
              <w:r w:rsidRPr="00A06DE9">
                <w:rPr>
                  <w:lang w:eastAsia="zh-CN"/>
                </w:rPr>
                <w:t>_</w:t>
              </w:r>
              <w:r w:rsidRPr="00A06DE9">
                <w:t>Update</w:t>
              </w:r>
              <w:r>
                <w:t xml:space="preserve"> response from CHF</w:t>
              </w:r>
            </w:ins>
          </w:p>
          <w:p w14:paraId="79DFE633" w14:textId="48B82818" w:rsidR="008901E3" w:rsidRDefault="008901E3" w:rsidP="008901E3">
            <w:pPr>
              <w:pStyle w:val="TAL"/>
              <w:rPr>
                <w:ins w:id="1733" w:author="32.422_CR0475R1_(Rel-18)_5GMDT_Ph2" w:date="2024-09-17T11:34:00Z"/>
              </w:rPr>
            </w:pPr>
            <w:ins w:id="1734" w:author="32.422_CR0475R1_(Rel-18)_5GMDT_Ph2" w:date="2024-09-17T11:34:00Z">
              <w:r>
                <w:rPr>
                  <w:lang w:eastAsia="zh-CN"/>
                </w:rPr>
                <w:t xml:space="preserve">Reception of </w:t>
              </w:r>
              <w:r w:rsidRPr="00A06DE9">
                <w:rPr>
                  <w:lang w:eastAsia="zh-CN"/>
                </w:rPr>
                <w:t>Nchf_</w:t>
              </w:r>
              <w:r>
                <w:rPr>
                  <w:lang w:eastAsia="zh-CN"/>
                </w:rPr>
                <w:t>OfflineOnlyCharging</w:t>
              </w:r>
              <w:r w:rsidRPr="00A06DE9">
                <w:rPr>
                  <w:lang w:eastAsia="zh-CN"/>
                </w:rPr>
                <w:t>_</w:t>
              </w:r>
              <w:r w:rsidRPr="00CE5C72">
                <w:rPr>
                  <w:lang w:eastAsia="zh-CN"/>
                </w:rPr>
                <w:t>Release response from CHF</w:t>
              </w:r>
            </w:ins>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7"/>
          <w:footerReference w:type="default" r:id="rId158"/>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rPr>
          <w:ins w:id="1735" w:author="32.422_CR0475R1_(Rel-18)_5GMDT_Ph2" w:date="2024-09-17T11:34:00Z"/>
        </w:trPr>
        <w:tc>
          <w:tcPr>
            <w:tcW w:w="5000" w:type="pct"/>
            <w:gridSpan w:val="8"/>
          </w:tcPr>
          <w:p w14:paraId="35C62E51" w14:textId="77777777" w:rsidR="00262598" w:rsidRDefault="00262598" w:rsidP="00262598">
            <w:pPr>
              <w:pStyle w:val="TAC"/>
              <w:rPr>
                <w:ins w:id="1736" w:author="32.422_CR0475R1_(Rel-18)_5GMDT_Ph2" w:date="2024-09-17T11:34:00Z"/>
              </w:rPr>
            </w:pPr>
          </w:p>
        </w:tc>
      </w:tr>
      <w:tr w:rsidR="00262598" w14:paraId="58B5D7AD" w14:textId="77777777" w:rsidTr="00B95764">
        <w:trPr>
          <w:ins w:id="1737" w:author="32.422_CR0475R1_(Rel-18)_5GMDT_Ph2" w:date="2024-09-17T11:34:00Z"/>
        </w:trPr>
        <w:tc>
          <w:tcPr>
            <w:tcW w:w="5000" w:type="pct"/>
            <w:gridSpan w:val="8"/>
          </w:tcPr>
          <w:p w14:paraId="0AB4E4B0" w14:textId="092BA2C5" w:rsidR="00262598" w:rsidRDefault="00262598" w:rsidP="00262598">
            <w:pPr>
              <w:pStyle w:val="TAC"/>
              <w:rPr>
                <w:ins w:id="1738" w:author="32.422_CR0475R1_(Rel-18)_5GMDT_Ph2" w:date="2024-09-17T11:34:00Z"/>
              </w:rPr>
            </w:pPr>
            <w:ins w:id="1739" w:author="32.422_CR0475R1_(Rel-18)_5GMDT_Ph2" w:date="2024-09-17T11:34:00Z">
              <w:r>
                <w:t>PCF</w:t>
              </w:r>
            </w:ins>
          </w:p>
        </w:tc>
      </w:tr>
      <w:tr w:rsidR="00262598" w14:paraId="5A1963F3" w14:textId="77777777" w:rsidTr="00B95764">
        <w:tc>
          <w:tcPr>
            <w:tcW w:w="2500" w:type="pct"/>
            <w:gridSpan w:val="4"/>
          </w:tcPr>
          <w:p w14:paraId="1007D321" w14:textId="5D9D20CB" w:rsidR="00262598" w:rsidRDefault="00262598" w:rsidP="00262598">
            <w:pPr>
              <w:pStyle w:val="TAC"/>
            </w:pPr>
            <w:ins w:id="1740" w:author="32.422_CR0475R1_(Rel-18)_5GMDT_Ph2" w:date="2024-09-17T11:35:00Z">
              <w:r>
                <w:t>NEF</w:t>
              </w:r>
            </w:ins>
            <w:del w:id="1741" w:author="32.422_CR0475R1_(Rel-18)_5GMDT_Ph2" w:date="2024-09-17T11:35:00Z">
              <w:r w:rsidDel="00572C95">
                <w:delText>PCF</w:delText>
              </w:r>
            </w:del>
          </w:p>
        </w:tc>
        <w:tc>
          <w:tcPr>
            <w:tcW w:w="2500" w:type="pct"/>
            <w:gridSpan w:val="4"/>
          </w:tcPr>
          <w:p w14:paraId="173B5430" w14:textId="4839D01A" w:rsidR="00262598" w:rsidRDefault="00262598" w:rsidP="00262598">
            <w:pPr>
              <w:pStyle w:val="TAC"/>
            </w:pPr>
            <w:ins w:id="1742" w:author="32.422_CR0475R1_(Rel-18)_5GMDT_Ph2" w:date="2024-09-17T11:35:00Z">
              <w:r>
                <w:t>UPF</w:t>
              </w:r>
            </w:ins>
            <w:del w:id="1743" w:author="32.422_CR0475R1_(Rel-18)_5GMDT_Ph2" w:date="2024-09-17T11:35:00Z">
              <w:r w:rsidDel="00572C95">
                <w:delText>UPF</w:delText>
              </w:r>
            </w:del>
          </w:p>
        </w:tc>
      </w:tr>
      <w:tr w:rsidR="00262598" w14:paraId="69020EB4" w14:textId="77777777" w:rsidTr="00B95764">
        <w:tc>
          <w:tcPr>
            <w:tcW w:w="2500" w:type="pct"/>
            <w:gridSpan w:val="4"/>
          </w:tcPr>
          <w:p w14:paraId="1B1C3B40" w14:textId="014A6BE2" w:rsidR="00262598" w:rsidRDefault="00262598" w:rsidP="00262598">
            <w:pPr>
              <w:pStyle w:val="TAC"/>
            </w:pPr>
            <w:ins w:id="1744" w:author="32.422_CR0475R1_(Rel-18)_5GMDT_Ph2" w:date="2024-09-17T11:35:00Z">
              <w:r>
                <w:t>NSSF</w:t>
              </w:r>
            </w:ins>
            <w:del w:id="1745" w:author="32.422_CR0475R1_(Rel-18)_5GMDT_Ph2" w:date="2024-09-17T11:35:00Z">
              <w:r w:rsidDel="00572C95">
                <w:delText>AUSF</w:delText>
              </w:r>
            </w:del>
          </w:p>
        </w:tc>
        <w:tc>
          <w:tcPr>
            <w:tcW w:w="2500" w:type="pct"/>
            <w:gridSpan w:val="4"/>
          </w:tcPr>
          <w:p w14:paraId="2519C75D" w14:textId="2F7C1E5E" w:rsidR="00262598" w:rsidRDefault="00262598" w:rsidP="00262598">
            <w:pPr>
              <w:pStyle w:val="TAC"/>
            </w:pPr>
            <w:ins w:id="1746" w:author="32.422_CR0475R1_(Rel-18)_5GMDT_Ph2" w:date="2024-09-17T11:35:00Z">
              <w:r>
                <w:t>AUSF</w:t>
              </w:r>
            </w:ins>
            <w:del w:id="1747" w:author="32.422_CR0475R1_(Rel-18)_5GMDT_Ph2" w:date="2024-09-17T11:35:00Z">
              <w:r w:rsidDel="00572C95">
                <w:delText>NEF</w:delText>
              </w:r>
            </w:del>
          </w:p>
        </w:tc>
      </w:tr>
      <w:tr w:rsidR="00262598" w14:paraId="7EA7E2B4" w14:textId="77777777" w:rsidTr="00B95764">
        <w:tc>
          <w:tcPr>
            <w:tcW w:w="2500" w:type="pct"/>
            <w:gridSpan w:val="4"/>
          </w:tcPr>
          <w:p w14:paraId="0EFAFA04" w14:textId="40AEA568" w:rsidR="00262598" w:rsidRDefault="00262598" w:rsidP="00262598">
            <w:pPr>
              <w:pStyle w:val="TAC"/>
            </w:pPr>
            <w:ins w:id="1748" w:author="32.422_CR0475R1_(Rel-18)_5GMDT_Ph2" w:date="2024-09-17T11:35:00Z">
              <w:r>
                <w:t>UDM</w:t>
              </w:r>
            </w:ins>
            <w:del w:id="1749" w:author="32.422_CR0475R1_(Rel-18)_5GMDT_Ph2" w:date="2024-09-17T11:35:00Z">
              <w:r w:rsidDel="00572C95">
                <w:delText>NRF</w:delText>
              </w:r>
            </w:del>
          </w:p>
        </w:tc>
        <w:tc>
          <w:tcPr>
            <w:tcW w:w="2500" w:type="pct"/>
            <w:gridSpan w:val="4"/>
          </w:tcPr>
          <w:p w14:paraId="4D563123" w14:textId="7E2904DB" w:rsidR="00262598" w:rsidRDefault="00262598" w:rsidP="00262598">
            <w:pPr>
              <w:pStyle w:val="TAC"/>
            </w:pPr>
            <w:ins w:id="1750" w:author="32.422_CR0475R1_(Rel-18)_5GMDT_Ph2" w:date="2024-09-17T11:35:00Z">
              <w:r>
                <w:t>NRF</w:t>
              </w:r>
            </w:ins>
            <w:del w:id="1751" w:author="32.422_CR0475R1_(Rel-18)_5GMDT_Ph2" w:date="2024-09-17T11:35:00Z">
              <w:r w:rsidDel="00572C95">
                <w:delText>NSSF</w:delText>
              </w:r>
            </w:del>
          </w:p>
        </w:tc>
      </w:tr>
      <w:tr w:rsidR="00262598" w14:paraId="5981BFAB" w14:textId="77777777" w:rsidTr="00B95764">
        <w:tc>
          <w:tcPr>
            <w:tcW w:w="2500" w:type="pct"/>
            <w:gridSpan w:val="4"/>
          </w:tcPr>
          <w:p w14:paraId="09B10F2D" w14:textId="1A843596" w:rsidR="00262598" w:rsidRDefault="00262598" w:rsidP="00262598">
            <w:pPr>
              <w:pStyle w:val="TAC"/>
            </w:pPr>
            <w:ins w:id="1752" w:author="32.422_CR0475R1_(Rel-18)_5GMDT_Ph2" w:date="2024-09-17T11:35:00Z">
              <w:r>
                <w:t>Spare</w:t>
              </w:r>
            </w:ins>
            <w:del w:id="1753" w:author="32.422_CR0475R1_(Rel-18)_5GMDT_Ph2" w:date="2024-09-17T11:35:00Z">
              <w:r w:rsidDel="00572C95">
                <w:delText>SMSF</w:delText>
              </w:r>
            </w:del>
          </w:p>
        </w:tc>
        <w:tc>
          <w:tcPr>
            <w:tcW w:w="2500" w:type="pct"/>
            <w:gridSpan w:val="4"/>
          </w:tcPr>
          <w:p w14:paraId="689FE785" w14:textId="29537DB9" w:rsidR="00262598" w:rsidRDefault="00262598" w:rsidP="00262598">
            <w:pPr>
              <w:pStyle w:val="TAC"/>
            </w:pPr>
            <w:ins w:id="1754" w:author="32.422_CR0475R1_(Rel-18)_5GMDT_Ph2" w:date="2024-09-17T11:35:00Z">
              <w:r>
                <w:t>SMSF</w:t>
              </w:r>
            </w:ins>
            <w:del w:id="1755" w:author="32.422_CR0475R1_(Rel-18)_5GMDT_Ph2" w:date="2024-09-17T11:35:00Z">
              <w:r w:rsidDel="00572C95">
                <w:delText>UDM</w:delText>
              </w:r>
            </w:del>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1182"/>
        <w:gridCol w:w="1182"/>
        <w:gridCol w:w="1337"/>
        <w:gridCol w:w="1337"/>
        <w:gridCol w:w="1182"/>
        <w:gridCol w:w="1183"/>
        <w:gridCol w:w="1187"/>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59AAF843" w:rsidR="00720932" w:rsidRDefault="00262598" w:rsidP="00B95764">
            <w:pPr>
              <w:pStyle w:val="TAC"/>
            </w:pPr>
            <w:ins w:id="1756" w:author="32.422_CR0475R1_(Rel-18)_5GMDT_Ph2" w:date="2024-09-17T11:35:00Z">
              <w:r>
                <w:t>Converged charging service</w:t>
              </w:r>
            </w:ins>
            <w:del w:id="1757" w:author="32.422_CR0475R1_(Rel-18)_5GMDT_Ph2" w:date="2024-09-17T11:35:00Z">
              <w:r w:rsidR="00720932" w:rsidDel="00262598">
                <w:delText>Spare</w:delText>
              </w:r>
            </w:del>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67025927" w:rsidR="00720932" w:rsidRDefault="00262598" w:rsidP="00B95764">
            <w:pPr>
              <w:pStyle w:val="TAC"/>
            </w:pPr>
            <w:ins w:id="1758" w:author="32.422_CR0475R1_(Rel-18)_5GMDT_Ph2" w:date="2024-09-17T11:35:00Z">
              <w:r>
                <w:t>Converged charging service</w:t>
              </w:r>
            </w:ins>
            <w:del w:id="1759" w:author="32.422_CR0475R1_(Rel-18)_5GMDT_Ph2" w:date="2024-09-17T11:35:00Z">
              <w:r w:rsidR="00720932" w:rsidDel="00262598">
                <w:delText>Spare</w:delText>
              </w:r>
            </w:del>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rPr>
          <w:ins w:id="1760" w:author="32.422_CR0475R1_(Rel-18)_5GMDT_Ph2" w:date="2024-09-17T11:35:00Z"/>
        </w:trPr>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rPr>
                <w:ins w:id="1761" w:author="32.422_CR0475R1_(Rel-18)_5GMDT_Ph2" w:date="2024-09-17T11:35:00Z"/>
              </w:rPr>
            </w:pPr>
            <w:ins w:id="1762"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Pr="00FA3E57" w:rsidRDefault="00262598" w:rsidP="00262598">
            <w:pPr>
              <w:pStyle w:val="TAC"/>
              <w:rPr>
                <w:ins w:id="1763" w:author="32.422_CR0475R1_(Rel-18)_5GMDT_Ph2" w:date="2024-09-17T11:35:00Z"/>
              </w:rPr>
            </w:pPr>
            <w:ins w:id="1764"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rPr>
                <w:ins w:id="1765" w:author="32.422_CR0475R1_(Rel-18)_5GMDT_Ph2" w:date="2024-09-17T11:35:00Z"/>
              </w:rPr>
            </w:pPr>
            <w:ins w:id="1766"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rPr>
                <w:ins w:id="1767" w:author="32.422_CR0475R1_(Rel-18)_5GMDT_Ph2" w:date="2024-09-17T11:35:00Z"/>
              </w:rPr>
            </w:pPr>
            <w:ins w:id="1768"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rPr>
                <w:ins w:id="1769" w:author="32.422_CR0475R1_(Rel-18)_5GMDT_Ph2" w:date="2024-09-17T11:35:00Z"/>
              </w:rPr>
            </w:pPr>
            <w:ins w:id="1770" w:author="32.422_CR0475R1_(Rel-18)_5GMDT_Ph2" w:date="2024-09-17T11:35:00Z">
              <w:r>
                <w:t>Spare</w:t>
              </w:r>
            </w:ins>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rPr>
                <w:ins w:id="1771" w:author="32.422_CR0475R1_(Rel-18)_5GMDT_Ph2" w:date="2024-09-17T11:35:00Z"/>
              </w:rPr>
            </w:pPr>
            <w:ins w:id="1772" w:author="32.422_CR0475R1_(Rel-18)_5GMDT_Ph2" w:date="2024-09-17T11:35:00Z">
              <w:r>
                <w:t>Spare</w:t>
              </w:r>
            </w:ins>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rPr>
                <w:ins w:id="1773" w:author="32.422_CR0475R1_(Rel-18)_5GMDT_Ph2" w:date="2024-09-17T11:35:00Z"/>
              </w:rPr>
            </w:pPr>
            <w:ins w:id="1774" w:author="32.422_CR0475R1_(Rel-18)_5GMDT_Ph2" w:date="2024-09-17T11:35:00Z">
              <w:r>
                <w:t>Spare</w:t>
              </w:r>
            </w:ins>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rPr>
                <w:ins w:id="1775" w:author="32.422_CR0475R1_(Rel-18)_5GMDT_Ph2" w:date="2024-09-17T11:35:00Z"/>
              </w:rPr>
            </w:pPr>
            <w:ins w:id="1776" w:author="32.422_CR0475R1_(Rel-18)_5GMDT_Ph2" w:date="2024-09-17T11:35:00Z">
              <w:r>
                <w:t>Offline only charging</w:t>
              </w:r>
            </w:ins>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ins w:id="1777" w:author="32.422_CR0475R1_(Rel-18)_5GMDT_Ph2" w:date="2024-09-17T11:36:00Z">
              <w:r>
                <w:t>Bit 8</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ins w:id="1778" w:author="32.422_CR0475R1_(Rel-18)_5GMDT_Ph2" w:date="2024-09-17T11:36:00Z">
              <w:r>
                <w:t>Bit 7</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ins w:id="1779" w:author="32.422_CR0475R1_(Rel-18)_5GMDT_Ph2" w:date="2024-09-17T11:36:00Z">
              <w:r>
                <w:t>Bit 6</w:t>
              </w:r>
            </w:ins>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ins w:id="1780" w:author="32.422_CR0475R1_(Rel-18)_5GMDT_Ph2" w:date="2024-09-17T11:36:00Z">
              <w:r>
                <w:t>Bit 5</w:t>
              </w:r>
            </w:ins>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ins w:id="1781"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ins w:id="1782"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ins w:id="1783" w:author="32.422_CR0475R1_(Rel-18)_5GMDT_Ph2" w:date="2024-09-17T11:36:00Z">
              <w:r>
                <w:t>Spare</w:t>
              </w:r>
            </w:ins>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ins w:id="1784" w:author="32.422_CR0475R1_(Rel-18)_5GMDT_Ph2" w:date="2024-09-17T11:36:00Z">
              <w:r>
                <w:t>Spending limit control</w:t>
              </w:r>
            </w:ins>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pPr>
        <w:rPr>
          <w:ins w:id="178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rPr>
          <w:ins w:id="1786" w:author="32.422_CR0475R1_(Rel-18)_5GMDT_Ph2" w:date="2024-09-17T11:36:00Z"/>
        </w:trPr>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rPr>
                <w:ins w:id="1787" w:author="32.422_CR0475R1_(Rel-18)_5GMDT_Ph2" w:date="2024-09-17T11:36:00Z"/>
              </w:rPr>
            </w:pPr>
            <w:ins w:id="1788" w:author="32.422_CR0475R1_(Rel-18)_5GMDT_Ph2" w:date="2024-09-17T11:36:00Z">
              <w:r>
                <w:t>NEF</w:t>
              </w:r>
            </w:ins>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rPr>
                <w:ins w:id="1789" w:author="32.422_CR0475R1_(Rel-18)_5GMDT_Ph2" w:date="2024-09-17T11:36:00Z"/>
              </w:rPr>
            </w:pPr>
            <w:ins w:id="1790" w:author="32.422_CR0475R1_(Rel-18)_5GMDT_Ph2" w:date="2024-09-17T11:36:00Z">
              <w:r>
                <w:t>UPF</w:t>
              </w:r>
            </w:ins>
          </w:p>
        </w:tc>
      </w:tr>
      <w:tr w:rsidR="00B76E5D" w14:paraId="6E0EBDAA" w14:textId="77777777" w:rsidTr="00A006DD">
        <w:trPr>
          <w:ins w:id="1791" w:author="32.422_CR0475R1_(Rel-18)_5GMDT_Ph2" w:date="2024-09-17T11:36:00Z"/>
        </w:trPr>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rPr>
                <w:ins w:id="1792" w:author="32.422_CR0475R1_(Rel-18)_5GMDT_Ph2" w:date="2024-09-17T11:36:00Z"/>
              </w:rPr>
            </w:pPr>
            <w:ins w:id="1793" w:author="32.422_CR0475R1_(Rel-18)_5GMDT_Ph2" w:date="2024-09-17T11:36:00Z">
              <w:r>
                <w:t>Bit 8</w:t>
              </w:r>
            </w:ins>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rPr>
                <w:ins w:id="1794" w:author="32.422_CR0475R1_(Rel-18)_5GMDT_Ph2" w:date="2024-09-17T11:36:00Z"/>
              </w:rPr>
            </w:pPr>
            <w:ins w:id="1795" w:author="32.422_CR0475R1_(Rel-18)_5GMDT_Ph2" w:date="2024-09-17T11:36:00Z">
              <w:r>
                <w:t>Bit 7</w:t>
              </w:r>
            </w:ins>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rPr>
                <w:ins w:id="1796" w:author="32.422_CR0475R1_(Rel-18)_5GMDT_Ph2" w:date="2024-09-17T11:36:00Z"/>
              </w:rPr>
            </w:pPr>
            <w:ins w:id="1797" w:author="32.422_CR0475R1_(Rel-18)_5GMDT_Ph2" w:date="2024-09-17T11:36:00Z">
              <w:r>
                <w:t>Bit 6</w:t>
              </w:r>
            </w:ins>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rPr>
                <w:ins w:id="1798" w:author="32.422_CR0475R1_(Rel-18)_5GMDT_Ph2" w:date="2024-09-17T11:36:00Z"/>
              </w:rPr>
            </w:pPr>
            <w:ins w:id="1799" w:author="32.422_CR0475R1_(Rel-18)_5GMDT_Ph2" w:date="2024-09-17T11:36:00Z">
              <w:r>
                <w:t>Bit 5</w:t>
              </w:r>
            </w:ins>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rPr>
                <w:ins w:id="1800" w:author="32.422_CR0475R1_(Rel-18)_5GMDT_Ph2" w:date="2024-09-17T11:36:00Z"/>
              </w:rPr>
            </w:pPr>
            <w:ins w:id="1801" w:author="32.422_CR0475R1_(Rel-18)_5GMDT_Ph2" w:date="2024-09-17T11:36:00Z">
              <w:r>
                <w:t>Bit 4</w:t>
              </w:r>
            </w:ins>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rPr>
                <w:ins w:id="1802" w:author="32.422_CR0475R1_(Rel-18)_5GMDT_Ph2" w:date="2024-09-17T11:36:00Z"/>
              </w:rPr>
            </w:pPr>
            <w:ins w:id="1803" w:author="32.422_CR0475R1_(Rel-18)_5GMDT_Ph2" w:date="2024-09-17T11:36:00Z">
              <w:r>
                <w:t>Bit 3</w:t>
              </w:r>
            </w:ins>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rPr>
                <w:ins w:id="1804" w:author="32.422_CR0475R1_(Rel-18)_5GMDT_Ph2" w:date="2024-09-17T11:36:00Z"/>
              </w:rPr>
            </w:pPr>
            <w:ins w:id="1805" w:author="32.422_CR0475R1_(Rel-18)_5GMDT_Ph2" w:date="2024-09-17T11:36:00Z">
              <w:r>
                <w:t>Bit 2</w:t>
              </w:r>
            </w:ins>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rPr>
                <w:ins w:id="1806" w:author="32.422_CR0475R1_(Rel-18)_5GMDT_Ph2" w:date="2024-09-17T11:36:00Z"/>
              </w:rPr>
            </w:pPr>
            <w:ins w:id="1807" w:author="32.422_CR0475R1_(Rel-18)_5GMDT_Ph2" w:date="2024-09-17T11:36:00Z">
              <w:r>
                <w:t>Bit 1</w:t>
              </w:r>
            </w:ins>
          </w:p>
        </w:tc>
      </w:tr>
      <w:tr w:rsidR="00B76E5D" w14:paraId="04159A69" w14:textId="77777777" w:rsidTr="00A006DD">
        <w:trPr>
          <w:ins w:id="1808" w:author="32.422_CR0475R1_(Rel-18)_5GMDT_Ph2" w:date="2024-09-17T11:36:00Z"/>
        </w:trPr>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rPr>
                <w:ins w:id="1809" w:author="32.422_CR0475R1_(Rel-18)_5GMDT_Ph2" w:date="2024-09-17T11:36:00Z"/>
              </w:rPr>
            </w:pPr>
            <w:ins w:id="1810" w:author="32.422_CR0475R1_(Rel-18)_5GMDT_Ph2" w:date="2024-09-17T11:36:00Z">
              <w:r>
                <w:t>Trigger</w:t>
              </w:r>
            </w:ins>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rPr>
                <w:ins w:id="1811" w:author="32.422_CR0475R1_(Rel-18)_5GMDT_Ph2" w:date="2024-09-17T11:36:00Z"/>
              </w:rPr>
            </w:pPr>
            <w:ins w:id="1812" w:author="32.422_CR0475R1_(Rel-18)_5GMDT_Ph2" w:date="2024-09-17T11:36:00Z">
              <w:r>
                <w:t>Parameter Provision</w:t>
              </w:r>
            </w:ins>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rPr>
                <w:ins w:id="1813" w:author="32.422_CR0475R1_(Rel-18)_5GMDT_Ph2" w:date="2024-09-17T11:36:00Z"/>
              </w:rPr>
            </w:pPr>
            <w:ins w:id="1814" w:author="32.422_CR0475R1_(Rel-18)_5GMDT_Ph2" w:date="2024-09-17T11:36:00Z">
              <w:r>
                <w:t>PFD Management</w:t>
              </w:r>
            </w:ins>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rPr>
                <w:ins w:id="1815" w:author="32.422_CR0475R1_(Rel-18)_5GMDT_Ph2" w:date="2024-09-17T11:36:00Z"/>
              </w:rPr>
            </w:pPr>
            <w:ins w:id="1816" w:author="32.422_CR0475R1_(Rel-18)_5GMDT_Ph2" w:date="2024-09-17T11:36:00Z">
              <w:r>
                <w:t>Event Exposure</w:t>
              </w:r>
            </w:ins>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rPr>
                <w:ins w:id="1817" w:author="32.422_CR0475R1_(Rel-18)_5GMDT_Ph2" w:date="2024-09-17T11:36:00Z"/>
              </w:rPr>
            </w:pPr>
            <w:ins w:id="1818" w:author="32.422_CR0475R1_(Rel-18)_5GMDT_Ph2" w:date="2024-09-17T11:36:00Z">
              <w:r>
                <w:t>Spare</w:t>
              </w:r>
            </w:ins>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rPr>
                <w:ins w:id="1819" w:author="32.422_CR0475R1_(Rel-18)_5GMDT_Ph2" w:date="2024-09-17T11:36:00Z"/>
              </w:rPr>
            </w:pPr>
            <w:ins w:id="1820" w:author="32.422_CR0475R1_(Rel-18)_5GMDT_Ph2" w:date="2024-09-17T11:36:00Z">
              <w:r>
                <w:t>Spare</w:t>
              </w:r>
            </w:ins>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rPr>
                <w:ins w:id="1821" w:author="32.422_CR0475R1_(Rel-18)_5GMDT_Ph2" w:date="2024-09-17T11:36:00Z"/>
              </w:rPr>
            </w:pPr>
            <w:ins w:id="1822" w:author="32.422_CR0475R1_(Rel-18)_5GMDT_Ph2" w:date="2024-09-17T11:36:00Z">
              <w:r>
                <w:t>Spare</w:t>
              </w:r>
            </w:ins>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rPr>
                <w:ins w:id="1823" w:author="32.422_CR0475R1_(Rel-18)_5GMDT_Ph2" w:date="2024-09-17T11:36:00Z"/>
              </w:rPr>
            </w:pPr>
            <w:ins w:id="1824" w:author="32.422_CR0475R1_(Rel-18)_5GMDT_Ph2" w:date="2024-09-17T11:36:00Z">
              <w:r>
                <w:t>N4 Session</w:t>
              </w:r>
            </w:ins>
          </w:p>
        </w:tc>
      </w:tr>
    </w:tbl>
    <w:p w14:paraId="4BD16644" w14:textId="77777777" w:rsidR="00B76E5D" w:rsidRDefault="00B76E5D" w:rsidP="00B76E5D">
      <w:pPr>
        <w:rPr>
          <w:ins w:id="182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rPr>
          <w:ins w:id="1826" w:author="32.422_CR0475R1_(Rel-18)_5GMDT_Ph2" w:date="2024-09-17T11:36: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rPr>
                <w:ins w:id="1827" w:author="32.422_CR0475R1_(Rel-18)_5GMDT_Ph2" w:date="2024-09-17T11:36:00Z"/>
              </w:rPr>
            </w:pPr>
            <w:ins w:id="1828" w:author="32.422_CR0475R1_(Rel-18)_5GMDT_Ph2" w:date="2024-09-17T11:36:00Z">
              <w:r>
                <w:t>NSSF</w:t>
              </w:r>
            </w:ins>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rPr>
                <w:ins w:id="1829" w:author="32.422_CR0475R1_(Rel-18)_5GMDT_Ph2" w:date="2024-09-17T11:36:00Z"/>
              </w:rPr>
            </w:pPr>
            <w:ins w:id="1830" w:author="32.422_CR0475R1_(Rel-18)_5GMDT_Ph2" w:date="2024-09-17T11:36:00Z">
              <w:r>
                <w:t>AUSF</w:t>
              </w:r>
            </w:ins>
          </w:p>
        </w:tc>
      </w:tr>
      <w:tr w:rsidR="00B76E5D" w14:paraId="0A73E01D" w14:textId="77777777" w:rsidTr="00A006DD">
        <w:trPr>
          <w:ins w:id="1831" w:author="32.422_CR0475R1_(Rel-18)_5GMDT_Ph2" w:date="2024-09-17T11:36: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rPr>
                <w:ins w:id="1832" w:author="32.422_CR0475R1_(Rel-18)_5GMDT_Ph2" w:date="2024-09-17T11:36:00Z"/>
              </w:rPr>
            </w:pPr>
            <w:ins w:id="1833" w:author="32.422_CR0475R1_(Rel-18)_5GMDT_Ph2" w:date="2024-09-17T11:36:00Z">
              <w:r>
                <w:t>Bit 8</w:t>
              </w:r>
            </w:ins>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rPr>
                <w:ins w:id="1834" w:author="32.422_CR0475R1_(Rel-18)_5GMDT_Ph2" w:date="2024-09-17T11:36:00Z"/>
              </w:rPr>
            </w:pPr>
            <w:ins w:id="1835" w:author="32.422_CR0475R1_(Rel-18)_5GMDT_Ph2" w:date="2024-09-17T11:36:00Z">
              <w:r>
                <w:t>Bit 7</w:t>
              </w:r>
            </w:ins>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rPr>
                <w:ins w:id="1836" w:author="32.422_CR0475R1_(Rel-18)_5GMDT_Ph2" w:date="2024-09-17T11:36:00Z"/>
              </w:rPr>
            </w:pPr>
            <w:ins w:id="1837" w:author="32.422_CR0475R1_(Rel-18)_5GMDT_Ph2" w:date="2024-09-17T11:36:00Z">
              <w:r>
                <w:t>Bit 6</w:t>
              </w:r>
            </w:ins>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rPr>
                <w:ins w:id="1838" w:author="32.422_CR0475R1_(Rel-18)_5GMDT_Ph2" w:date="2024-09-17T11:36:00Z"/>
              </w:rPr>
            </w:pPr>
            <w:ins w:id="1839" w:author="32.422_CR0475R1_(Rel-18)_5GMDT_Ph2" w:date="2024-09-17T11:36:00Z">
              <w:r>
                <w:t>Bit 5</w:t>
              </w:r>
            </w:ins>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rPr>
                <w:ins w:id="1840" w:author="32.422_CR0475R1_(Rel-18)_5GMDT_Ph2" w:date="2024-09-17T11:36:00Z"/>
              </w:rPr>
            </w:pPr>
            <w:ins w:id="1841" w:author="32.422_CR0475R1_(Rel-18)_5GMDT_Ph2" w:date="2024-09-17T11:36:00Z">
              <w:r>
                <w:t>Bit 4</w:t>
              </w:r>
            </w:ins>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rPr>
                <w:ins w:id="1842" w:author="32.422_CR0475R1_(Rel-18)_5GMDT_Ph2" w:date="2024-09-17T11:36:00Z"/>
              </w:rPr>
            </w:pPr>
            <w:ins w:id="1843" w:author="32.422_CR0475R1_(Rel-18)_5GMDT_Ph2" w:date="2024-09-17T11:36:00Z">
              <w:r>
                <w:t>Bit 3</w:t>
              </w:r>
            </w:ins>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rPr>
                <w:ins w:id="1844" w:author="32.422_CR0475R1_(Rel-18)_5GMDT_Ph2" w:date="2024-09-17T11:36:00Z"/>
              </w:rPr>
            </w:pPr>
            <w:ins w:id="1845" w:author="32.422_CR0475R1_(Rel-18)_5GMDT_Ph2" w:date="2024-09-17T11:36:00Z">
              <w:r>
                <w:t>Bit 2</w:t>
              </w:r>
            </w:ins>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rPr>
                <w:ins w:id="1846" w:author="32.422_CR0475R1_(Rel-18)_5GMDT_Ph2" w:date="2024-09-17T11:36:00Z"/>
              </w:rPr>
            </w:pPr>
            <w:ins w:id="1847" w:author="32.422_CR0475R1_(Rel-18)_5GMDT_Ph2" w:date="2024-09-17T11:36:00Z">
              <w:r>
                <w:t>Bit 1</w:t>
              </w:r>
            </w:ins>
          </w:p>
        </w:tc>
      </w:tr>
      <w:tr w:rsidR="00B76E5D" w14:paraId="77CCDDDE" w14:textId="77777777" w:rsidTr="00A006DD">
        <w:trPr>
          <w:ins w:id="1848" w:author="32.422_CR0475R1_(Rel-18)_5GMDT_Ph2" w:date="2024-09-17T11:36:00Z"/>
        </w:trPr>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rPr>
                <w:ins w:id="1849" w:author="32.422_CR0475R1_(Rel-18)_5GMDT_Ph2" w:date="2024-09-17T11:36:00Z"/>
              </w:rPr>
            </w:pPr>
            <w:ins w:id="1850" w:author="32.422_CR0475R1_(Rel-18)_5GMDT_Ph2" w:date="2024-09-17T11:36:00Z">
              <w:r>
                <w:t>spare</w:t>
              </w:r>
            </w:ins>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rPr>
                <w:ins w:id="1851" w:author="32.422_CR0475R1_(Rel-18)_5GMDT_Ph2" w:date="2024-09-17T11:36:00Z"/>
              </w:rPr>
            </w:pPr>
            <w:ins w:id="1852" w:author="32.422_CR0475R1_(Rel-18)_5GMDT_Ph2" w:date="2024-09-17T11:36:00Z">
              <w:r>
                <w:t>spare</w:t>
              </w:r>
            </w:ins>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rPr>
                <w:ins w:id="1853" w:author="32.422_CR0475R1_(Rel-18)_5GMDT_Ph2" w:date="2024-09-17T11:36:00Z"/>
              </w:rPr>
            </w:pPr>
            <w:ins w:id="1854" w:author="32.422_CR0475R1_(Rel-18)_5GMDT_Ph2" w:date="2024-09-17T11:36:00Z">
              <w:r>
                <w:t>NSSAI</w:t>
              </w:r>
            </w:ins>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rPr>
                <w:ins w:id="1855" w:author="32.422_CR0475R1_(Rel-18)_5GMDT_Ph2" w:date="2024-09-17T11:36:00Z"/>
              </w:rPr>
            </w:pPr>
            <w:ins w:id="1856" w:author="32.422_CR0475R1_(Rel-18)_5GMDT_Ph2" w:date="2024-09-17T11:36:00Z">
              <w:r>
                <w:t>NS Selection</w:t>
              </w:r>
            </w:ins>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rPr>
                <w:ins w:id="1857" w:author="32.422_CR0475R1_(Rel-18)_5GMDT_Ph2" w:date="2024-09-17T11:36:00Z"/>
              </w:rPr>
            </w:pPr>
            <w:ins w:id="1858" w:author="32.422_CR0475R1_(Rel-18)_5GMDT_Ph2" w:date="2024-09-17T11:36:00Z">
              <w:r>
                <w:t>spare</w:t>
              </w:r>
            </w:ins>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rPr>
                <w:ins w:id="1859" w:author="32.422_CR0475R1_(Rel-18)_5GMDT_Ph2" w:date="2024-09-17T11:36:00Z"/>
              </w:rPr>
            </w:pPr>
            <w:ins w:id="1860" w:author="32.422_CR0475R1_(Rel-18)_5GMDT_Ph2" w:date="2024-09-17T11:36:00Z">
              <w:r>
                <w:t>spare</w:t>
              </w:r>
            </w:ins>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rPr>
                <w:ins w:id="1861" w:author="32.422_CR0475R1_(Rel-18)_5GMDT_Ph2" w:date="2024-09-17T11:36:00Z"/>
              </w:rPr>
            </w:pPr>
            <w:ins w:id="1862" w:author="32.422_CR0475R1_(Rel-18)_5GMDT_Ph2" w:date="2024-09-17T11:36:00Z">
              <w:r>
                <w:t>spare</w:t>
              </w:r>
            </w:ins>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rPr>
                <w:ins w:id="1863" w:author="32.422_CR0475R1_(Rel-18)_5GMDT_Ph2" w:date="2024-09-17T11:36:00Z"/>
              </w:rPr>
            </w:pPr>
            <w:ins w:id="1864" w:author="32.422_CR0475R1_(Rel-18)_5GMDT_Ph2" w:date="2024-09-17T11:36:00Z">
              <w:r>
                <w:t>UE Authentication</w:t>
              </w:r>
            </w:ins>
          </w:p>
        </w:tc>
      </w:tr>
    </w:tbl>
    <w:p w14:paraId="5213CA32" w14:textId="77777777" w:rsidR="00B76E5D" w:rsidRDefault="00B76E5D" w:rsidP="00720932">
      <w:pPr>
        <w:rPr>
          <w:ins w:id="1865" w:author="32.422_CR0475R1_(Rel-18)_5GMDT_Ph2" w:date="2024-09-17T11: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rPr>
          <w:ins w:id="1866" w:author="32.422_CR0475R1_(Rel-18)_5GMDT_Ph2" w:date="2024-09-17T11:36:00Z"/>
        </w:trPr>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rPr>
                <w:ins w:id="1867" w:author="32.422_CR0475R1_(Rel-18)_5GMDT_Ph2" w:date="2024-09-17T11:36:00Z"/>
              </w:rPr>
            </w:pPr>
            <w:ins w:id="1868" w:author="32.422_CR0475R1_(Rel-18)_5GMDT_Ph2" w:date="2024-09-17T11:36:00Z">
              <w:r>
                <w:t>UDM</w:t>
              </w:r>
            </w:ins>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rPr>
                <w:ins w:id="1869" w:author="32.422_CR0475R1_(Rel-18)_5GMDT_Ph2" w:date="2024-09-17T11:36:00Z"/>
              </w:rPr>
            </w:pPr>
            <w:ins w:id="1870" w:author="32.422_CR0475R1_(Rel-18)_5GMDT_Ph2" w:date="2024-09-17T11:36:00Z">
              <w:r>
                <w:t>NRF</w:t>
              </w:r>
            </w:ins>
          </w:p>
        </w:tc>
      </w:tr>
      <w:tr w:rsidR="00B76E5D" w14:paraId="4925F7C2" w14:textId="77777777" w:rsidTr="00A006DD">
        <w:trPr>
          <w:ins w:id="1871" w:author="32.422_CR0475R1_(Rel-18)_5GMDT_Ph2" w:date="2024-09-17T11:36:00Z"/>
        </w:trPr>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rPr>
                <w:ins w:id="1872" w:author="32.422_CR0475R1_(Rel-18)_5GMDT_Ph2" w:date="2024-09-17T11:36:00Z"/>
              </w:rPr>
            </w:pPr>
            <w:ins w:id="1873" w:author="32.422_CR0475R1_(Rel-18)_5GMDT_Ph2" w:date="2024-09-17T11:36:00Z">
              <w:r>
                <w:t>Bit 8</w:t>
              </w:r>
            </w:ins>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rPr>
                <w:ins w:id="1874" w:author="32.422_CR0475R1_(Rel-18)_5GMDT_Ph2" w:date="2024-09-17T11:36:00Z"/>
              </w:rPr>
            </w:pPr>
            <w:ins w:id="1875" w:author="32.422_CR0475R1_(Rel-18)_5GMDT_Ph2" w:date="2024-09-17T11:36:00Z">
              <w:r>
                <w:t>Bit 7</w:t>
              </w:r>
            </w:ins>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rPr>
                <w:ins w:id="1876" w:author="32.422_CR0475R1_(Rel-18)_5GMDT_Ph2" w:date="2024-09-17T11:36:00Z"/>
              </w:rPr>
            </w:pPr>
            <w:ins w:id="1877" w:author="32.422_CR0475R1_(Rel-18)_5GMDT_Ph2" w:date="2024-09-17T11:36:00Z">
              <w:r>
                <w:t>Bit 6</w:t>
              </w:r>
            </w:ins>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rPr>
                <w:ins w:id="1878" w:author="32.422_CR0475R1_(Rel-18)_5GMDT_Ph2" w:date="2024-09-17T11:36:00Z"/>
              </w:rPr>
            </w:pPr>
            <w:ins w:id="1879" w:author="32.422_CR0475R1_(Rel-18)_5GMDT_Ph2" w:date="2024-09-17T11:36:00Z">
              <w:r>
                <w:t>Bit 5</w:t>
              </w:r>
            </w:ins>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rPr>
                <w:ins w:id="1880" w:author="32.422_CR0475R1_(Rel-18)_5GMDT_Ph2" w:date="2024-09-17T11:36:00Z"/>
              </w:rPr>
            </w:pPr>
            <w:ins w:id="1881" w:author="32.422_CR0475R1_(Rel-18)_5GMDT_Ph2" w:date="2024-09-17T11:36:00Z">
              <w:r>
                <w:t>Bit 4</w:t>
              </w:r>
            </w:ins>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rPr>
                <w:ins w:id="1882" w:author="32.422_CR0475R1_(Rel-18)_5GMDT_Ph2" w:date="2024-09-17T11:36:00Z"/>
              </w:rPr>
            </w:pPr>
            <w:ins w:id="1883" w:author="32.422_CR0475R1_(Rel-18)_5GMDT_Ph2" w:date="2024-09-17T11:36:00Z">
              <w:r>
                <w:t>Bit 3</w:t>
              </w:r>
            </w:ins>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rPr>
                <w:ins w:id="1884" w:author="32.422_CR0475R1_(Rel-18)_5GMDT_Ph2" w:date="2024-09-17T11:36:00Z"/>
              </w:rPr>
            </w:pPr>
            <w:ins w:id="1885" w:author="32.422_CR0475R1_(Rel-18)_5GMDT_Ph2" w:date="2024-09-17T11:36:00Z">
              <w:r>
                <w:t>Bit 2</w:t>
              </w:r>
            </w:ins>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rPr>
                <w:ins w:id="1886" w:author="32.422_CR0475R1_(Rel-18)_5GMDT_Ph2" w:date="2024-09-17T11:36:00Z"/>
              </w:rPr>
            </w:pPr>
            <w:ins w:id="1887" w:author="32.422_CR0475R1_(Rel-18)_5GMDT_Ph2" w:date="2024-09-17T11:36:00Z">
              <w:r>
                <w:t>Bit 1</w:t>
              </w:r>
            </w:ins>
          </w:p>
        </w:tc>
      </w:tr>
      <w:tr w:rsidR="00B76E5D" w14:paraId="05371426" w14:textId="77777777" w:rsidTr="00A006DD">
        <w:trPr>
          <w:ins w:id="1888" w:author="32.422_CR0475R1_(Rel-18)_5GMDT_Ph2" w:date="2024-09-17T11:36:00Z"/>
        </w:trPr>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rPr>
                <w:ins w:id="1889" w:author="32.422_CR0475R1_(Rel-18)_5GMDT_Ph2" w:date="2024-09-17T11:36:00Z"/>
              </w:rPr>
            </w:pPr>
            <w:ins w:id="1890" w:author="32.422_CR0475R1_(Rel-18)_5GMDT_Ph2" w:date="2024-09-17T11:36:00Z">
              <w:r>
                <w:t>Event Exposure</w:t>
              </w:r>
            </w:ins>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rPr>
                <w:ins w:id="1891" w:author="32.422_CR0475R1_(Rel-18)_5GMDT_Ph2" w:date="2024-09-17T11:36:00Z"/>
              </w:rPr>
            </w:pPr>
            <w:ins w:id="1892" w:author="32.422_CR0475R1_(Rel-18)_5GMDT_Ph2" w:date="2024-09-17T11:36:00Z">
              <w:r>
                <w:t>UE Authentication</w:t>
              </w:r>
            </w:ins>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rPr>
                <w:ins w:id="1893" w:author="32.422_CR0475R1_(Rel-18)_5GMDT_Ph2" w:date="2024-09-17T11:36:00Z"/>
              </w:rPr>
            </w:pPr>
            <w:ins w:id="1894" w:author="32.422_CR0475R1_(Rel-18)_5GMDT_Ph2" w:date="2024-09-17T11:36:00Z">
              <w:r>
                <w:t>Subscriber data</w:t>
              </w:r>
            </w:ins>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rPr>
                <w:ins w:id="1895" w:author="32.422_CR0475R1_(Rel-18)_5GMDT_Ph2" w:date="2024-09-17T11:36:00Z"/>
              </w:rPr>
            </w:pPr>
            <w:ins w:id="1896" w:author="32.422_CR0475R1_(Rel-18)_5GMDT_Ph2" w:date="2024-09-17T11:36:00Z">
              <w:r>
                <w:t>UE Context</w:t>
              </w:r>
            </w:ins>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rPr>
                <w:ins w:id="1897" w:author="32.422_CR0475R1_(Rel-18)_5GMDT_Ph2" w:date="2024-09-17T11:36:00Z"/>
              </w:rPr>
            </w:pPr>
            <w:ins w:id="1898" w:author="32.422_CR0475R1_(Rel-18)_5GMDT_Ph2" w:date="2024-09-17T11:36:00Z">
              <w:r>
                <w:t>spare</w:t>
              </w:r>
            </w:ins>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rPr>
                <w:ins w:id="1899" w:author="32.422_CR0475R1_(Rel-18)_5GMDT_Ph2" w:date="2024-09-17T11:36:00Z"/>
              </w:rPr>
            </w:pPr>
            <w:ins w:id="1900" w:author="32.422_CR0475R1_(Rel-18)_5GMDT_Ph2" w:date="2024-09-17T11:36:00Z">
              <w:r>
                <w:t>spare</w:t>
              </w:r>
            </w:ins>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rPr>
                <w:ins w:id="1901" w:author="32.422_CR0475R1_(Rel-18)_5GMDT_Ph2" w:date="2024-09-17T11:36:00Z"/>
              </w:rPr>
            </w:pPr>
            <w:ins w:id="1902" w:author="32.422_CR0475R1_(Rel-18)_5GMDT_Ph2" w:date="2024-09-17T11:36:00Z">
              <w:r>
                <w:t>NF Discovery</w:t>
              </w:r>
            </w:ins>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rPr>
                <w:ins w:id="1903" w:author="32.422_CR0475R1_(Rel-18)_5GMDT_Ph2" w:date="2024-09-17T11:36:00Z"/>
              </w:rPr>
            </w:pPr>
            <w:ins w:id="1904" w:author="32.422_CR0475R1_(Rel-18)_5GMDT_Ph2" w:date="2024-09-17T11:36:00Z">
              <w:r>
                <w:t>NF Management</w:t>
              </w:r>
            </w:ins>
          </w:p>
        </w:tc>
      </w:tr>
    </w:tbl>
    <w:p w14:paraId="39F978D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rsidDel="00B76E5D" w14:paraId="285D4EA2" w14:textId="5601FB21" w:rsidTr="00B95764">
        <w:trPr>
          <w:del w:id="1905" w:author="32.422_CR0475R1_(Rel-18)_5GMDT_Ph2" w:date="2024-09-17T11:37:00Z"/>
        </w:trPr>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64C433BE" w:rsidR="00720932" w:rsidDel="00B76E5D" w:rsidRDefault="00720932" w:rsidP="00B95764">
            <w:pPr>
              <w:pStyle w:val="TAH"/>
              <w:rPr>
                <w:del w:id="1906" w:author="32.422_CR0475R1_(Rel-18)_5GMDT_Ph2" w:date="2024-09-17T11:37:00Z"/>
              </w:rPr>
            </w:pPr>
            <w:del w:id="1907" w:author="32.422_CR0475R1_(Rel-18)_5GMDT_Ph2" w:date="2024-09-17T11:37:00Z">
              <w:r w:rsidDel="00B76E5D">
                <w:delText>UPF</w:delText>
              </w:r>
            </w:del>
          </w:p>
        </w:tc>
      </w:tr>
      <w:tr w:rsidR="00720932" w:rsidDel="00B76E5D" w14:paraId="132C5A47" w14:textId="756F3125" w:rsidTr="00B95764">
        <w:trPr>
          <w:del w:id="1908" w:author="32.422_CR0475R1_(Rel-18)_5GMDT_Ph2" w:date="2024-09-17T11:37:00Z"/>
        </w:trPr>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5A236BD9" w:rsidR="00720932" w:rsidDel="00B76E5D" w:rsidRDefault="00720932" w:rsidP="00B95764">
            <w:pPr>
              <w:pStyle w:val="TAH"/>
              <w:rPr>
                <w:del w:id="1909" w:author="32.422_CR0475R1_(Rel-18)_5GMDT_Ph2" w:date="2024-09-17T11:37:00Z"/>
              </w:rPr>
            </w:pPr>
            <w:del w:id="1910" w:author="32.422_CR0475R1_(Rel-18)_5GMDT_Ph2" w:date="2024-09-17T11:37:00Z">
              <w:r w:rsidDel="00B76E5D">
                <w:delText>Bit 4</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949EF4" w:rsidR="00720932" w:rsidDel="00B76E5D" w:rsidRDefault="00720932" w:rsidP="00B95764">
            <w:pPr>
              <w:pStyle w:val="TAH"/>
              <w:rPr>
                <w:del w:id="1911" w:author="32.422_CR0475R1_(Rel-18)_5GMDT_Ph2" w:date="2024-09-17T11:37:00Z"/>
              </w:rPr>
            </w:pPr>
            <w:del w:id="1912" w:author="32.422_CR0475R1_(Rel-18)_5GMDT_Ph2" w:date="2024-09-17T11:37:00Z">
              <w:r w:rsidDel="00B76E5D">
                <w:delText>Bit 3</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56D3238E" w:rsidR="00720932" w:rsidDel="00B76E5D" w:rsidRDefault="00720932" w:rsidP="00B95764">
            <w:pPr>
              <w:pStyle w:val="TAH"/>
              <w:rPr>
                <w:del w:id="1913" w:author="32.422_CR0475R1_(Rel-18)_5GMDT_Ph2" w:date="2024-09-17T11:37:00Z"/>
              </w:rPr>
            </w:pPr>
            <w:del w:id="1914" w:author="32.422_CR0475R1_(Rel-18)_5GMDT_Ph2" w:date="2024-09-17T11:37:00Z">
              <w:r w:rsidDel="00B76E5D">
                <w:delText>Bit 2</w:delText>
              </w:r>
            </w:del>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3387A26E" w:rsidR="00720932" w:rsidDel="00B76E5D" w:rsidRDefault="00720932" w:rsidP="00B95764">
            <w:pPr>
              <w:pStyle w:val="TAH"/>
              <w:rPr>
                <w:del w:id="1915" w:author="32.422_CR0475R1_(Rel-18)_5GMDT_Ph2" w:date="2024-09-17T11:37:00Z"/>
              </w:rPr>
            </w:pPr>
            <w:del w:id="1916" w:author="32.422_CR0475R1_(Rel-18)_5GMDT_Ph2" w:date="2024-09-17T11:37:00Z">
              <w:r w:rsidDel="00B76E5D">
                <w:delText>Bit 1</w:delText>
              </w:r>
            </w:del>
          </w:p>
        </w:tc>
      </w:tr>
      <w:tr w:rsidR="00720932" w:rsidDel="00B76E5D" w14:paraId="3EBACBE8" w14:textId="1BCDC455" w:rsidTr="00B95764">
        <w:trPr>
          <w:del w:id="1917" w:author="32.422_CR0475R1_(Rel-18)_5GMDT_Ph2" w:date="2024-09-17T11:37:00Z"/>
        </w:trPr>
        <w:tc>
          <w:tcPr>
            <w:tcW w:w="1250" w:type="pct"/>
            <w:tcBorders>
              <w:top w:val="single" w:sz="4" w:space="0" w:color="auto"/>
              <w:left w:val="single" w:sz="4" w:space="0" w:color="auto"/>
              <w:bottom w:val="single" w:sz="4" w:space="0" w:color="auto"/>
              <w:right w:val="single" w:sz="4" w:space="0" w:color="auto"/>
            </w:tcBorders>
          </w:tcPr>
          <w:p w14:paraId="27900DEB" w14:textId="0C51DFDE" w:rsidR="00720932" w:rsidDel="00B76E5D" w:rsidRDefault="00720932" w:rsidP="00B95764">
            <w:pPr>
              <w:pStyle w:val="TAC"/>
              <w:rPr>
                <w:del w:id="1918" w:author="32.422_CR0475R1_(Rel-18)_5GMDT_Ph2" w:date="2024-09-17T11:37:00Z"/>
              </w:rPr>
            </w:pPr>
            <w:del w:id="1919"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5C72A5B8" w14:textId="4BC4F4B4" w:rsidR="00720932" w:rsidDel="00B76E5D" w:rsidRDefault="00720932" w:rsidP="00B95764">
            <w:pPr>
              <w:pStyle w:val="TAC"/>
              <w:rPr>
                <w:del w:id="1920" w:author="32.422_CR0475R1_(Rel-18)_5GMDT_Ph2" w:date="2024-09-17T11:37:00Z"/>
              </w:rPr>
            </w:pPr>
            <w:del w:id="1921"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354C6A46" w14:textId="537BC60B" w:rsidR="00720932" w:rsidDel="00B76E5D" w:rsidRDefault="00720932" w:rsidP="00B95764">
            <w:pPr>
              <w:pStyle w:val="TAC"/>
              <w:rPr>
                <w:del w:id="1922" w:author="32.422_CR0475R1_(Rel-18)_5GMDT_Ph2" w:date="2024-09-17T11:37:00Z"/>
              </w:rPr>
            </w:pPr>
            <w:del w:id="1923" w:author="32.422_CR0475R1_(Rel-18)_5GMDT_Ph2" w:date="2024-09-17T11:37:00Z">
              <w:r w:rsidDel="00B76E5D">
                <w:delText>Spare</w:delText>
              </w:r>
            </w:del>
          </w:p>
        </w:tc>
        <w:tc>
          <w:tcPr>
            <w:tcW w:w="1250" w:type="pct"/>
            <w:tcBorders>
              <w:top w:val="single" w:sz="4" w:space="0" w:color="auto"/>
              <w:left w:val="single" w:sz="4" w:space="0" w:color="auto"/>
              <w:bottom w:val="single" w:sz="4" w:space="0" w:color="auto"/>
              <w:right w:val="single" w:sz="4" w:space="0" w:color="auto"/>
            </w:tcBorders>
          </w:tcPr>
          <w:p w14:paraId="4F95BE85" w14:textId="4119F4B6" w:rsidR="00720932" w:rsidDel="00B76E5D" w:rsidRDefault="00720932" w:rsidP="00B95764">
            <w:pPr>
              <w:pStyle w:val="TAC"/>
              <w:rPr>
                <w:del w:id="1924" w:author="32.422_CR0475R1_(Rel-18)_5GMDT_Ph2" w:date="2024-09-17T11:37:00Z"/>
              </w:rPr>
            </w:pPr>
            <w:del w:id="1925" w:author="32.422_CR0475R1_(Rel-18)_5GMDT_Ph2" w:date="2024-09-17T11:37:00Z">
              <w:r w:rsidDel="00B76E5D">
                <w:delText>N4 Session</w:delText>
              </w:r>
            </w:del>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rsidDel="00B76E5D" w14:paraId="51EF7849" w14:textId="678F1BB9" w:rsidTr="00911D1F">
        <w:trPr>
          <w:del w:id="1926" w:author="32.422_CR0475R1_(Rel-18)_5GMDT_Ph2" w:date="2024-09-17T11:37: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43C10BF6" w:rsidR="00911D1F" w:rsidDel="00B76E5D" w:rsidRDefault="00911D1F">
            <w:pPr>
              <w:pStyle w:val="TAH"/>
              <w:rPr>
                <w:del w:id="1927" w:author="32.422_CR0475R1_(Rel-18)_5GMDT_Ph2" w:date="2024-09-17T11:37:00Z"/>
              </w:rPr>
            </w:pPr>
            <w:del w:id="1928" w:author="32.422_CR0475R1_(Rel-18)_5GMDT_Ph2" w:date="2024-09-17T11:37:00Z">
              <w:r w:rsidDel="00B76E5D">
                <w:delText>AUSF</w:delText>
              </w:r>
            </w:del>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4ACAF7BE" w:rsidR="00911D1F" w:rsidDel="00B76E5D" w:rsidRDefault="00911D1F">
            <w:pPr>
              <w:pStyle w:val="TAH"/>
              <w:rPr>
                <w:del w:id="1929" w:author="32.422_CR0475R1_(Rel-18)_5GMDT_Ph2" w:date="2024-09-17T11:37:00Z"/>
              </w:rPr>
            </w:pPr>
            <w:del w:id="1930" w:author="32.422_CR0475R1_(Rel-18)_5GMDT_Ph2" w:date="2024-09-17T11:37:00Z">
              <w:r w:rsidDel="00B76E5D">
                <w:delText>NEF</w:delText>
              </w:r>
            </w:del>
          </w:p>
        </w:tc>
      </w:tr>
      <w:tr w:rsidR="00911D1F" w:rsidDel="00B76E5D" w14:paraId="46E7001D" w14:textId="0D2951F8" w:rsidTr="00911D1F">
        <w:trPr>
          <w:del w:id="1931"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1C281E2B" w:rsidR="00911D1F" w:rsidDel="00B76E5D" w:rsidRDefault="00911D1F">
            <w:pPr>
              <w:pStyle w:val="TAH"/>
              <w:rPr>
                <w:del w:id="1932" w:author="32.422_CR0475R1_(Rel-18)_5GMDT_Ph2" w:date="2024-09-17T11:37:00Z"/>
              </w:rPr>
            </w:pPr>
            <w:del w:id="1933" w:author="32.422_CR0475R1_(Rel-18)_5GMDT_Ph2" w:date="2024-09-17T11:37:00Z">
              <w:r w:rsidDel="00B76E5D">
                <w:delText>Bit 8</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6713EE21" w:rsidR="00911D1F" w:rsidDel="00B76E5D" w:rsidRDefault="00911D1F">
            <w:pPr>
              <w:pStyle w:val="TAH"/>
              <w:rPr>
                <w:del w:id="1934" w:author="32.422_CR0475R1_(Rel-18)_5GMDT_Ph2" w:date="2024-09-17T11:37:00Z"/>
              </w:rPr>
            </w:pPr>
            <w:del w:id="1935" w:author="32.422_CR0475R1_(Rel-18)_5GMDT_Ph2" w:date="2024-09-17T11:37:00Z">
              <w:r w:rsidDel="00B76E5D">
                <w:delText>Bit 7</w:delText>
              </w:r>
            </w:del>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4C776FCF" w:rsidR="00911D1F" w:rsidDel="00B76E5D" w:rsidRDefault="00911D1F">
            <w:pPr>
              <w:pStyle w:val="TAH"/>
              <w:rPr>
                <w:del w:id="1936" w:author="32.422_CR0475R1_(Rel-18)_5GMDT_Ph2" w:date="2024-09-17T11:37:00Z"/>
              </w:rPr>
            </w:pPr>
            <w:del w:id="1937" w:author="32.422_CR0475R1_(Rel-18)_5GMDT_Ph2" w:date="2024-09-17T11:37:00Z">
              <w:r w:rsidDel="00B76E5D">
                <w:delText>Bit 6</w:delText>
              </w:r>
            </w:del>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0378A1D5" w:rsidR="00911D1F" w:rsidDel="00B76E5D" w:rsidRDefault="00911D1F">
            <w:pPr>
              <w:pStyle w:val="TAH"/>
              <w:rPr>
                <w:del w:id="1938" w:author="32.422_CR0475R1_(Rel-18)_5GMDT_Ph2" w:date="2024-09-17T11:37:00Z"/>
              </w:rPr>
            </w:pPr>
            <w:del w:id="1939" w:author="32.422_CR0475R1_(Rel-18)_5GMDT_Ph2" w:date="2024-09-17T11:37:00Z">
              <w:r w:rsidDel="00B76E5D">
                <w:delText>Bit 5</w:delText>
              </w:r>
            </w:del>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F5C69E5" w:rsidR="00911D1F" w:rsidDel="00B76E5D" w:rsidRDefault="00911D1F">
            <w:pPr>
              <w:pStyle w:val="TAH"/>
              <w:rPr>
                <w:del w:id="1940" w:author="32.422_CR0475R1_(Rel-18)_5GMDT_Ph2" w:date="2024-09-17T11:37:00Z"/>
              </w:rPr>
            </w:pPr>
            <w:del w:id="1941" w:author="32.422_CR0475R1_(Rel-18)_5GMDT_Ph2" w:date="2024-09-17T11:37:00Z">
              <w:r w:rsidDel="00B76E5D">
                <w:delText>Bit 4</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0F5D89ED" w:rsidR="00911D1F" w:rsidDel="00B76E5D" w:rsidRDefault="00911D1F">
            <w:pPr>
              <w:pStyle w:val="TAH"/>
              <w:rPr>
                <w:del w:id="1942" w:author="32.422_CR0475R1_(Rel-18)_5GMDT_Ph2" w:date="2024-09-17T11:37:00Z"/>
              </w:rPr>
            </w:pPr>
            <w:del w:id="1943" w:author="32.422_CR0475R1_(Rel-18)_5GMDT_Ph2" w:date="2024-09-17T11:37:00Z">
              <w:r w:rsidDel="00B76E5D">
                <w:delText>Bit 3</w:delText>
              </w:r>
            </w:del>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83892A6" w:rsidR="00911D1F" w:rsidDel="00B76E5D" w:rsidRDefault="00911D1F">
            <w:pPr>
              <w:pStyle w:val="TAH"/>
              <w:rPr>
                <w:del w:id="1944" w:author="32.422_CR0475R1_(Rel-18)_5GMDT_Ph2" w:date="2024-09-17T11:37:00Z"/>
              </w:rPr>
            </w:pPr>
            <w:del w:id="1945" w:author="32.422_CR0475R1_(Rel-18)_5GMDT_Ph2" w:date="2024-09-17T11:37:00Z">
              <w:r w:rsidDel="00B76E5D">
                <w:delText>Bit 2</w:delText>
              </w:r>
            </w:del>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2EE11D2F" w:rsidR="00911D1F" w:rsidDel="00B76E5D" w:rsidRDefault="00911D1F">
            <w:pPr>
              <w:pStyle w:val="TAH"/>
              <w:rPr>
                <w:del w:id="1946" w:author="32.422_CR0475R1_(Rel-18)_5GMDT_Ph2" w:date="2024-09-17T11:37:00Z"/>
              </w:rPr>
            </w:pPr>
            <w:del w:id="1947" w:author="32.422_CR0475R1_(Rel-18)_5GMDT_Ph2" w:date="2024-09-17T11:37:00Z">
              <w:r w:rsidDel="00B76E5D">
                <w:delText>Bit 1</w:delText>
              </w:r>
            </w:del>
          </w:p>
        </w:tc>
      </w:tr>
      <w:tr w:rsidR="00911D1F" w:rsidDel="00B76E5D" w14:paraId="3478913C" w14:textId="485F8913" w:rsidTr="00911D1F">
        <w:trPr>
          <w:del w:id="1948"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hideMark/>
          </w:tcPr>
          <w:p w14:paraId="26FC3825" w14:textId="287F5263" w:rsidR="00911D1F" w:rsidDel="00B76E5D" w:rsidRDefault="00911D1F">
            <w:pPr>
              <w:pStyle w:val="TAC"/>
              <w:rPr>
                <w:del w:id="1949" w:author="32.422_CR0475R1_(Rel-18)_5GMDT_Ph2" w:date="2024-09-17T11:37:00Z"/>
              </w:rPr>
            </w:pPr>
            <w:del w:id="1950"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3502B497" w14:textId="0446641B" w:rsidR="00911D1F" w:rsidDel="00B76E5D" w:rsidRDefault="00911D1F">
            <w:pPr>
              <w:pStyle w:val="TAC"/>
              <w:ind w:left="34"/>
              <w:rPr>
                <w:del w:id="1951" w:author="32.422_CR0475R1_(Rel-18)_5GMDT_Ph2" w:date="2024-09-17T11:37:00Z"/>
              </w:rPr>
            </w:pPr>
            <w:del w:id="1952" w:author="32.422_CR0475R1_(Rel-18)_5GMDT_Ph2" w:date="2024-09-17T11:37:00Z">
              <w:r w:rsidDel="00B76E5D">
                <w:delText>spare</w:delText>
              </w:r>
            </w:del>
          </w:p>
        </w:tc>
        <w:tc>
          <w:tcPr>
            <w:tcW w:w="503" w:type="pct"/>
            <w:tcBorders>
              <w:top w:val="single" w:sz="4" w:space="0" w:color="auto"/>
              <w:left w:val="single" w:sz="4" w:space="0" w:color="auto"/>
              <w:bottom w:val="single" w:sz="4" w:space="0" w:color="auto"/>
              <w:right w:val="single" w:sz="4" w:space="0" w:color="auto"/>
            </w:tcBorders>
            <w:hideMark/>
          </w:tcPr>
          <w:p w14:paraId="43D6D3D4" w14:textId="5B82EA7C" w:rsidR="00911D1F" w:rsidDel="00B76E5D" w:rsidRDefault="00911D1F">
            <w:pPr>
              <w:pStyle w:val="TAC"/>
              <w:ind w:left="34"/>
              <w:rPr>
                <w:del w:id="1953" w:author="32.422_CR0475R1_(Rel-18)_5GMDT_Ph2" w:date="2024-09-17T11:37:00Z"/>
              </w:rPr>
            </w:pPr>
            <w:del w:id="1954" w:author="32.422_CR0475R1_(Rel-18)_5GMDT_Ph2" w:date="2024-09-17T11:37:00Z">
              <w:r w:rsidDel="00B76E5D">
                <w:delText>spare</w:delText>
              </w:r>
            </w:del>
          </w:p>
        </w:tc>
        <w:tc>
          <w:tcPr>
            <w:tcW w:w="791" w:type="pct"/>
            <w:tcBorders>
              <w:top w:val="single" w:sz="4" w:space="0" w:color="auto"/>
              <w:left w:val="single" w:sz="4" w:space="0" w:color="auto"/>
              <w:bottom w:val="single" w:sz="4" w:space="0" w:color="auto"/>
              <w:right w:val="single" w:sz="4" w:space="0" w:color="auto"/>
            </w:tcBorders>
            <w:hideMark/>
          </w:tcPr>
          <w:p w14:paraId="23895717" w14:textId="36D58200" w:rsidR="00911D1F" w:rsidDel="00B76E5D" w:rsidRDefault="00911D1F">
            <w:pPr>
              <w:pStyle w:val="TAC"/>
              <w:ind w:left="35"/>
              <w:rPr>
                <w:del w:id="1955" w:author="32.422_CR0475R1_(Rel-18)_5GMDT_Ph2" w:date="2024-09-17T11:37:00Z"/>
              </w:rPr>
            </w:pPr>
            <w:del w:id="1956" w:author="32.422_CR0475R1_(Rel-18)_5GMDT_Ph2" w:date="2024-09-17T11:37:00Z">
              <w:r w:rsidDel="00B76E5D">
                <w:delText>UE Authentication</w:delText>
              </w:r>
            </w:del>
          </w:p>
        </w:tc>
        <w:tc>
          <w:tcPr>
            <w:tcW w:w="575" w:type="pct"/>
            <w:tcBorders>
              <w:top w:val="single" w:sz="4" w:space="0" w:color="auto"/>
              <w:left w:val="single" w:sz="4" w:space="0" w:color="auto"/>
              <w:bottom w:val="single" w:sz="4" w:space="0" w:color="auto"/>
              <w:right w:val="single" w:sz="4" w:space="0" w:color="auto"/>
            </w:tcBorders>
            <w:hideMark/>
          </w:tcPr>
          <w:p w14:paraId="66DED67C" w14:textId="0115CE87" w:rsidR="00911D1F" w:rsidDel="00B76E5D" w:rsidRDefault="00911D1F">
            <w:pPr>
              <w:pStyle w:val="TAC"/>
              <w:rPr>
                <w:del w:id="1957" w:author="32.422_CR0475R1_(Rel-18)_5GMDT_Ph2" w:date="2024-09-17T11:37:00Z"/>
              </w:rPr>
            </w:pPr>
            <w:del w:id="1958" w:author="32.422_CR0475R1_(Rel-18)_5GMDT_Ph2" w:date="2024-09-17T11:37:00Z">
              <w:r w:rsidDel="00B76E5D">
                <w:delText>Trigger</w:delText>
              </w:r>
            </w:del>
          </w:p>
        </w:tc>
        <w:tc>
          <w:tcPr>
            <w:tcW w:w="647" w:type="pct"/>
            <w:tcBorders>
              <w:top w:val="single" w:sz="4" w:space="0" w:color="auto"/>
              <w:left w:val="single" w:sz="4" w:space="0" w:color="auto"/>
              <w:bottom w:val="single" w:sz="4" w:space="0" w:color="auto"/>
              <w:right w:val="single" w:sz="4" w:space="0" w:color="auto"/>
            </w:tcBorders>
            <w:hideMark/>
          </w:tcPr>
          <w:p w14:paraId="0DD737AE" w14:textId="7CDF8829" w:rsidR="00911D1F" w:rsidDel="00B76E5D" w:rsidRDefault="00911D1F">
            <w:pPr>
              <w:pStyle w:val="TAC"/>
              <w:rPr>
                <w:del w:id="1959" w:author="32.422_CR0475R1_(Rel-18)_5GMDT_Ph2" w:date="2024-09-17T11:37:00Z"/>
              </w:rPr>
            </w:pPr>
            <w:del w:id="1960" w:author="32.422_CR0475R1_(Rel-18)_5GMDT_Ph2" w:date="2024-09-17T11:37:00Z">
              <w:r w:rsidDel="00B76E5D">
                <w:delText>Parameter Provision</w:delText>
              </w:r>
            </w:del>
          </w:p>
        </w:tc>
        <w:tc>
          <w:tcPr>
            <w:tcW w:w="720" w:type="pct"/>
            <w:tcBorders>
              <w:top w:val="single" w:sz="4" w:space="0" w:color="auto"/>
              <w:left w:val="single" w:sz="4" w:space="0" w:color="auto"/>
              <w:bottom w:val="single" w:sz="4" w:space="0" w:color="auto"/>
              <w:right w:val="single" w:sz="4" w:space="0" w:color="auto"/>
            </w:tcBorders>
            <w:hideMark/>
          </w:tcPr>
          <w:p w14:paraId="147FBF84" w14:textId="53AEE6EE" w:rsidR="00911D1F" w:rsidDel="00B76E5D" w:rsidRDefault="00911D1F">
            <w:pPr>
              <w:pStyle w:val="TAC"/>
              <w:ind w:left="29"/>
              <w:rPr>
                <w:del w:id="1961" w:author="32.422_CR0475R1_(Rel-18)_5GMDT_Ph2" w:date="2024-09-17T11:37:00Z"/>
              </w:rPr>
            </w:pPr>
            <w:del w:id="1962" w:author="32.422_CR0475R1_(Rel-18)_5GMDT_Ph2" w:date="2024-09-17T11:37:00Z">
              <w:r w:rsidDel="00B76E5D">
                <w:delText>PFD Management</w:delText>
              </w:r>
            </w:del>
          </w:p>
        </w:tc>
        <w:tc>
          <w:tcPr>
            <w:tcW w:w="630" w:type="pct"/>
            <w:tcBorders>
              <w:top w:val="single" w:sz="4" w:space="0" w:color="auto"/>
              <w:left w:val="single" w:sz="4" w:space="0" w:color="auto"/>
              <w:bottom w:val="single" w:sz="4" w:space="0" w:color="auto"/>
              <w:right w:val="single" w:sz="4" w:space="0" w:color="auto"/>
            </w:tcBorders>
            <w:hideMark/>
          </w:tcPr>
          <w:p w14:paraId="03E2F25D" w14:textId="1CC18D89" w:rsidR="00911D1F" w:rsidDel="00B76E5D" w:rsidRDefault="00911D1F">
            <w:pPr>
              <w:pStyle w:val="TAC"/>
              <w:ind w:left="38"/>
              <w:rPr>
                <w:del w:id="1963" w:author="32.422_CR0475R1_(Rel-18)_5GMDT_Ph2" w:date="2024-09-17T11:37:00Z"/>
              </w:rPr>
            </w:pPr>
            <w:del w:id="1964" w:author="32.422_CR0475R1_(Rel-18)_5GMDT_Ph2" w:date="2024-09-17T11:37:00Z">
              <w:r w:rsidDel="00B76E5D">
                <w:delText>Event Exposure</w:delText>
              </w:r>
            </w:del>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rsidDel="00B76E5D" w14:paraId="68C22DF4" w14:textId="42D7DFB0" w:rsidTr="00911D1F">
        <w:trPr>
          <w:del w:id="1965" w:author="32.422_CR0475R1_(Rel-18)_5GMDT_Ph2" w:date="2024-09-17T11:37:00Z"/>
        </w:trPr>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225DB5E5" w:rsidR="00911D1F" w:rsidDel="00B76E5D" w:rsidRDefault="00911D1F">
            <w:pPr>
              <w:pStyle w:val="TAH"/>
              <w:rPr>
                <w:del w:id="1966" w:author="32.422_CR0475R1_(Rel-18)_5GMDT_Ph2" w:date="2024-09-17T11:37:00Z"/>
              </w:rPr>
            </w:pPr>
            <w:del w:id="1967" w:author="32.422_CR0475R1_(Rel-18)_5GMDT_Ph2" w:date="2024-09-17T11:37:00Z">
              <w:r w:rsidDel="00B76E5D">
                <w:delText>NRF</w:delText>
              </w:r>
            </w:del>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2C6892E3" w:rsidR="00911D1F" w:rsidDel="00B76E5D" w:rsidRDefault="00911D1F">
            <w:pPr>
              <w:pStyle w:val="TAH"/>
              <w:rPr>
                <w:del w:id="1968" w:author="32.422_CR0475R1_(Rel-18)_5GMDT_Ph2" w:date="2024-09-17T11:37:00Z"/>
              </w:rPr>
            </w:pPr>
            <w:del w:id="1969" w:author="32.422_CR0475R1_(Rel-18)_5GMDT_Ph2" w:date="2024-09-17T11:37:00Z">
              <w:r w:rsidDel="00B76E5D">
                <w:delText>NSSF</w:delText>
              </w:r>
            </w:del>
          </w:p>
        </w:tc>
      </w:tr>
      <w:tr w:rsidR="00911D1F" w:rsidDel="00B76E5D" w14:paraId="107AB2C2" w14:textId="2B04A79C" w:rsidTr="00911D1F">
        <w:trPr>
          <w:del w:id="1970"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08771F28" w:rsidR="00911D1F" w:rsidDel="00B76E5D" w:rsidRDefault="00911D1F">
            <w:pPr>
              <w:pStyle w:val="TAH"/>
              <w:rPr>
                <w:del w:id="1971" w:author="32.422_CR0475R1_(Rel-18)_5GMDT_Ph2" w:date="2024-09-17T11:37:00Z"/>
              </w:rPr>
            </w:pPr>
            <w:del w:id="1972" w:author="32.422_CR0475R1_(Rel-18)_5GMDT_Ph2" w:date="2024-09-17T11:37:00Z">
              <w:r w:rsidDel="00B76E5D">
                <w:delText>Bit 8</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6FD09DD8" w:rsidR="00911D1F" w:rsidDel="00B76E5D" w:rsidRDefault="00911D1F">
            <w:pPr>
              <w:pStyle w:val="TAH"/>
              <w:rPr>
                <w:del w:id="1973" w:author="32.422_CR0475R1_(Rel-18)_5GMDT_Ph2" w:date="2024-09-17T11:37:00Z"/>
              </w:rPr>
            </w:pPr>
            <w:del w:id="1974" w:author="32.422_CR0475R1_(Rel-18)_5GMDT_Ph2" w:date="2024-09-17T11:37:00Z">
              <w:r w:rsidDel="00B76E5D">
                <w:delText>Bit 7</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268F5726" w:rsidR="00911D1F" w:rsidDel="00B76E5D" w:rsidRDefault="00911D1F">
            <w:pPr>
              <w:pStyle w:val="TAH"/>
              <w:rPr>
                <w:del w:id="1975" w:author="32.422_CR0475R1_(Rel-18)_5GMDT_Ph2" w:date="2024-09-17T11:37:00Z"/>
              </w:rPr>
            </w:pPr>
            <w:del w:id="1976" w:author="32.422_CR0475R1_(Rel-18)_5GMDT_Ph2" w:date="2024-09-17T11:37:00Z">
              <w:r w:rsidDel="00B76E5D">
                <w:delText>Bit 6</w:delText>
              </w:r>
            </w:del>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32A3CCA0" w:rsidR="00911D1F" w:rsidDel="00B76E5D" w:rsidRDefault="00911D1F">
            <w:pPr>
              <w:pStyle w:val="TAH"/>
              <w:rPr>
                <w:del w:id="1977" w:author="32.422_CR0475R1_(Rel-18)_5GMDT_Ph2" w:date="2024-09-17T11:37:00Z"/>
              </w:rPr>
            </w:pPr>
            <w:del w:id="1978" w:author="32.422_CR0475R1_(Rel-18)_5GMDT_Ph2" w:date="2024-09-17T11:37:00Z">
              <w:r w:rsidDel="00B76E5D">
                <w:delText>Bit 5</w:delText>
              </w:r>
            </w:del>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51D6D704" w:rsidR="00911D1F" w:rsidDel="00B76E5D" w:rsidRDefault="00911D1F">
            <w:pPr>
              <w:pStyle w:val="TAH"/>
              <w:rPr>
                <w:del w:id="1979" w:author="32.422_CR0475R1_(Rel-18)_5GMDT_Ph2" w:date="2024-09-17T11:37:00Z"/>
              </w:rPr>
            </w:pPr>
            <w:del w:id="1980" w:author="32.422_CR0475R1_(Rel-18)_5GMDT_Ph2" w:date="2024-09-17T11:37:00Z">
              <w:r w:rsidDel="00B76E5D">
                <w:delText>Bit 4</w:delText>
              </w:r>
            </w:del>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36317C83" w:rsidR="00911D1F" w:rsidDel="00B76E5D" w:rsidRDefault="00911D1F">
            <w:pPr>
              <w:pStyle w:val="TAH"/>
              <w:rPr>
                <w:del w:id="1981" w:author="32.422_CR0475R1_(Rel-18)_5GMDT_Ph2" w:date="2024-09-17T11:37:00Z"/>
              </w:rPr>
            </w:pPr>
            <w:del w:id="1982" w:author="32.422_CR0475R1_(Rel-18)_5GMDT_Ph2" w:date="2024-09-17T11:37:00Z">
              <w:r w:rsidDel="00B76E5D">
                <w:delText>Bit 3</w:delText>
              </w:r>
            </w:del>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619AF83E" w:rsidR="00911D1F" w:rsidDel="00B76E5D" w:rsidRDefault="00911D1F">
            <w:pPr>
              <w:pStyle w:val="TAH"/>
              <w:rPr>
                <w:del w:id="1983" w:author="32.422_CR0475R1_(Rel-18)_5GMDT_Ph2" w:date="2024-09-17T11:37:00Z"/>
              </w:rPr>
            </w:pPr>
            <w:del w:id="1984" w:author="32.422_CR0475R1_(Rel-18)_5GMDT_Ph2" w:date="2024-09-17T11:37:00Z">
              <w:r w:rsidDel="00B76E5D">
                <w:delText>Bit 2</w:delText>
              </w:r>
            </w:del>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5316C15B" w:rsidR="00911D1F" w:rsidDel="00B76E5D" w:rsidRDefault="00911D1F">
            <w:pPr>
              <w:pStyle w:val="TAH"/>
              <w:rPr>
                <w:del w:id="1985" w:author="32.422_CR0475R1_(Rel-18)_5GMDT_Ph2" w:date="2024-09-17T11:37:00Z"/>
              </w:rPr>
            </w:pPr>
            <w:del w:id="1986" w:author="32.422_CR0475R1_(Rel-18)_5GMDT_Ph2" w:date="2024-09-17T11:37:00Z">
              <w:r w:rsidDel="00B76E5D">
                <w:delText>Bit 1</w:delText>
              </w:r>
            </w:del>
          </w:p>
        </w:tc>
      </w:tr>
      <w:tr w:rsidR="00911D1F" w:rsidDel="00B76E5D" w14:paraId="6503091F" w14:textId="7878FA96" w:rsidTr="00911D1F">
        <w:trPr>
          <w:del w:id="1987" w:author="32.422_CR0475R1_(Rel-18)_5GMDT_Ph2" w:date="2024-09-17T11:37:00Z"/>
        </w:trPr>
        <w:tc>
          <w:tcPr>
            <w:tcW w:w="487" w:type="pct"/>
            <w:tcBorders>
              <w:top w:val="single" w:sz="4" w:space="0" w:color="auto"/>
              <w:left w:val="single" w:sz="4" w:space="0" w:color="auto"/>
              <w:bottom w:val="single" w:sz="4" w:space="0" w:color="auto"/>
              <w:right w:val="single" w:sz="4" w:space="0" w:color="auto"/>
            </w:tcBorders>
            <w:hideMark/>
          </w:tcPr>
          <w:p w14:paraId="4E287040" w14:textId="26FFE274" w:rsidR="00911D1F" w:rsidDel="00B76E5D" w:rsidRDefault="00911D1F">
            <w:pPr>
              <w:pStyle w:val="TAC"/>
              <w:rPr>
                <w:del w:id="1988" w:author="32.422_CR0475R1_(Rel-18)_5GMDT_Ph2" w:date="2024-09-17T11:37:00Z"/>
              </w:rPr>
            </w:pPr>
            <w:del w:id="1989"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006734CD" w14:textId="15BB7200" w:rsidR="00911D1F" w:rsidDel="00B76E5D" w:rsidRDefault="00911D1F">
            <w:pPr>
              <w:pStyle w:val="TAC"/>
              <w:rPr>
                <w:del w:id="1990" w:author="32.422_CR0475R1_(Rel-18)_5GMDT_Ph2" w:date="2024-09-17T11:37:00Z"/>
              </w:rPr>
            </w:pPr>
            <w:del w:id="1991" w:author="32.422_CR0475R1_(Rel-18)_5GMDT_Ph2" w:date="2024-09-17T11:37:00Z">
              <w:r w:rsidDel="00B76E5D">
                <w:delText>spare</w:delText>
              </w:r>
            </w:del>
          </w:p>
        </w:tc>
        <w:tc>
          <w:tcPr>
            <w:tcW w:w="647" w:type="pct"/>
            <w:tcBorders>
              <w:top w:val="single" w:sz="4" w:space="0" w:color="auto"/>
              <w:left w:val="single" w:sz="4" w:space="0" w:color="auto"/>
              <w:bottom w:val="single" w:sz="4" w:space="0" w:color="auto"/>
              <w:right w:val="single" w:sz="4" w:space="0" w:color="auto"/>
            </w:tcBorders>
            <w:hideMark/>
          </w:tcPr>
          <w:p w14:paraId="12613F05" w14:textId="54A44BF9" w:rsidR="00911D1F" w:rsidDel="00B76E5D" w:rsidRDefault="00911D1F">
            <w:pPr>
              <w:pStyle w:val="TAC"/>
              <w:ind w:left="176"/>
              <w:rPr>
                <w:del w:id="1992" w:author="32.422_CR0475R1_(Rel-18)_5GMDT_Ph2" w:date="2024-09-17T11:37:00Z"/>
              </w:rPr>
            </w:pPr>
            <w:del w:id="1993" w:author="32.422_CR0475R1_(Rel-18)_5GMDT_Ph2" w:date="2024-09-17T11:37:00Z">
              <w:r w:rsidDel="00B76E5D">
                <w:delText>NF Discovery</w:delText>
              </w:r>
            </w:del>
          </w:p>
        </w:tc>
        <w:tc>
          <w:tcPr>
            <w:tcW w:w="647" w:type="pct"/>
            <w:tcBorders>
              <w:top w:val="single" w:sz="4" w:space="0" w:color="auto"/>
              <w:left w:val="single" w:sz="4" w:space="0" w:color="auto"/>
              <w:bottom w:val="single" w:sz="4" w:space="0" w:color="auto"/>
              <w:right w:val="single" w:sz="4" w:space="0" w:color="auto"/>
            </w:tcBorders>
            <w:hideMark/>
          </w:tcPr>
          <w:p w14:paraId="37BB4C2E" w14:textId="2327E314" w:rsidR="00911D1F" w:rsidDel="00B76E5D" w:rsidRDefault="00911D1F">
            <w:pPr>
              <w:pStyle w:val="TAC"/>
              <w:rPr>
                <w:del w:id="1994" w:author="32.422_CR0475R1_(Rel-18)_5GMDT_Ph2" w:date="2024-09-17T11:37:00Z"/>
              </w:rPr>
            </w:pPr>
            <w:del w:id="1995" w:author="32.422_CR0475R1_(Rel-18)_5GMDT_Ph2" w:date="2024-09-17T11:37:00Z">
              <w:r w:rsidDel="00B76E5D">
                <w:delText>NF Management</w:delText>
              </w:r>
            </w:del>
          </w:p>
        </w:tc>
        <w:tc>
          <w:tcPr>
            <w:tcW w:w="632" w:type="pct"/>
            <w:tcBorders>
              <w:top w:val="single" w:sz="4" w:space="0" w:color="auto"/>
              <w:left w:val="single" w:sz="4" w:space="0" w:color="auto"/>
              <w:bottom w:val="single" w:sz="4" w:space="0" w:color="auto"/>
              <w:right w:val="single" w:sz="4" w:space="0" w:color="auto"/>
            </w:tcBorders>
            <w:hideMark/>
          </w:tcPr>
          <w:p w14:paraId="27664CBF" w14:textId="2FE05C4C" w:rsidR="00911D1F" w:rsidDel="00B76E5D" w:rsidRDefault="00911D1F">
            <w:pPr>
              <w:pStyle w:val="TAC"/>
              <w:rPr>
                <w:del w:id="1996" w:author="32.422_CR0475R1_(Rel-18)_5GMDT_Ph2" w:date="2024-09-17T11:37:00Z"/>
              </w:rPr>
            </w:pPr>
            <w:del w:id="1997" w:author="32.422_CR0475R1_(Rel-18)_5GMDT_Ph2" w:date="2024-09-17T11:37:00Z">
              <w:r w:rsidDel="00B76E5D">
                <w:delText>spare</w:delText>
              </w:r>
            </w:del>
          </w:p>
        </w:tc>
        <w:tc>
          <w:tcPr>
            <w:tcW w:w="735" w:type="pct"/>
            <w:tcBorders>
              <w:top w:val="single" w:sz="4" w:space="0" w:color="auto"/>
              <w:left w:val="single" w:sz="4" w:space="0" w:color="auto"/>
              <w:bottom w:val="single" w:sz="4" w:space="0" w:color="auto"/>
              <w:right w:val="single" w:sz="4" w:space="0" w:color="auto"/>
            </w:tcBorders>
            <w:hideMark/>
          </w:tcPr>
          <w:p w14:paraId="1A9B04BE" w14:textId="6A567AB9" w:rsidR="00911D1F" w:rsidDel="00B76E5D" w:rsidRDefault="00911D1F">
            <w:pPr>
              <w:pStyle w:val="TAC"/>
              <w:rPr>
                <w:del w:id="1998" w:author="32.422_CR0475R1_(Rel-18)_5GMDT_Ph2" w:date="2024-09-17T11:37:00Z"/>
              </w:rPr>
            </w:pPr>
            <w:del w:id="1999" w:author="32.422_CR0475R1_(Rel-18)_5GMDT_Ph2" w:date="2024-09-17T11:37:00Z">
              <w:r w:rsidDel="00B76E5D">
                <w:delText>spare</w:delText>
              </w:r>
            </w:del>
          </w:p>
        </w:tc>
        <w:tc>
          <w:tcPr>
            <w:tcW w:w="575" w:type="pct"/>
            <w:tcBorders>
              <w:top w:val="single" w:sz="4" w:space="0" w:color="auto"/>
              <w:left w:val="single" w:sz="4" w:space="0" w:color="auto"/>
              <w:bottom w:val="single" w:sz="4" w:space="0" w:color="auto"/>
              <w:right w:val="single" w:sz="4" w:space="0" w:color="auto"/>
            </w:tcBorders>
            <w:hideMark/>
          </w:tcPr>
          <w:p w14:paraId="4811C032" w14:textId="5F8C55DE" w:rsidR="00911D1F" w:rsidDel="00B76E5D" w:rsidRDefault="00911D1F">
            <w:pPr>
              <w:pStyle w:val="TAC"/>
              <w:ind w:left="29"/>
              <w:rPr>
                <w:del w:id="2000" w:author="32.422_CR0475R1_(Rel-18)_5GMDT_Ph2" w:date="2024-09-17T11:37:00Z"/>
              </w:rPr>
            </w:pPr>
            <w:del w:id="2001" w:author="32.422_CR0475R1_(Rel-18)_5GMDT_Ph2" w:date="2024-09-17T11:37:00Z">
              <w:r w:rsidDel="00B76E5D">
                <w:delText>NSSAI</w:delText>
              </w:r>
            </w:del>
          </w:p>
        </w:tc>
        <w:tc>
          <w:tcPr>
            <w:tcW w:w="630" w:type="pct"/>
            <w:tcBorders>
              <w:top w:val="single" w:sz="4" w:space="0" w:color="auto"/>
              <w:left w:val="single" w:sz="4" w:space="0" w:color="auto"/>
              <w:bottom w:val="single" w:sz="4" w:space="0" w:color="auto"/>
              <w:right w:val="single" w:sz="4" w:space="0" w:color="auto"/>
            </w:tcBorders>
            <w:hideMark/>
          </w:tcPr>
          <w:p w14:paraId="6C070977" w14:textId="612F8E75" w:rsidR="00911D1F" w:rsidDel="00B76E5D" w:rsidRDefault="00911D1F">
            <w:pPr>
              <w:pStyle w:val="TAC"/>
              <w:ind w:left="38"/>
              <w:rPr>
                <w:del w:id="2002" w:author="32.422_CR0475R1_(Rel-18)_5GMDT_Ph2" w:date="2024-09-17T11:37:00Z"/>
              </w:rPr>
            </w:pPr>
            <w:del w:id="2003" w:author="32.422_CR0475R1_(Rel-18)_5GMDT_Ph2" w:date="2024-09-17T11:37:00Z">
              <w:r w:rsidDel="00B76E5D">
                <w:delText>NS Selection</w:delText>
              </w:r>
            </w:del>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215"/>
        <w:gridCol w:w="1215"/>
        <w:gridCol w:w="1215"/>
        <w:gridCol w:w="1186"/>
        <w:gridCol w:w="1424"/>
        <w:gridCol w:w="1556"/>
        <w:gridCol w:w="1147"/>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0B267174" w:rsidR="00B76E5D" w:rsidRDefault="00B76E5D">
            <w:pPr>
              <w:pStyle w:val="TAH"/>
            </w:pPr>
            <w:del w:id="2004" w:author="32.422_CR0475R1_(Rel-18)_5GMDT_Ph2" w:date="2024-09-17T11:38:00Z">
              <w:r w:rsidDel="00B76E5D">
                <w:delText>UDM</w:delText>
              </w:r>
            </w:del>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1315A52B" w:rsidR="00B76E5D" w:rsidRDefault="00B76E5D" w:rsidP="00B76E5D">
            <w:pPr>
              <w:pStyle w:val="TAC"/>
              <w:ind w:left="35"/>
            </w:pPr>
            <w:ins w:id="2005" w:author="32.422_CR0475R1_(Rel-18)_5GMDT_Ph2" w:date="2024-09-17T11:38:00Z">
              <w:r>
                <w:t>spare</w:t>
              </w:r>
            </w:ins>
            <w:del w:id="2006" w:author="32.422_CR0475R1_(Rel-18)_5GMDT_Ph2" w:date="2024-09-17T11:38:00Z">
              <w:r w:rsidDel="00B76E5D">
                <w:delText>SM Service</w:delText>
              </w:r>
            </w:del>
          </w:p>
        </w:tc>
        <w:tc>
          <w:tcPr>
            <w:tcW w:w="632" w:type="pct"/>
            <w:tcBorders>
              <w:top w:val="single" w:sz="4" w:space="0" w:color="auto"/>
              <w:left w:val="single" w:sz="4" w:space="0" w:color="auto"/>
              <w:bottom w:val="single" w:sz="4" w:space="0" w:color="auto"/>
              <w:right w:val="single" w:sz="4" w:space="0" w:color="auto"/>
            </w:tcBorders>
            <w:hideMark/>
          </w:tcPr>
          <w:p w14:paraId="08844780" w14:textId="2C72C58E" w:rsidR="00B76E5D" w:rsidRDefault="00B76E5D" w:rsidP="00B76E5D">
            <w:pPr>
              <w:pStyle w:val="TAC"/>
              <w:ind w:left="36"/>
            </w:pPr>
            <w:ins w:id="2007" w:author="32.422_CR0475R1_(Rel-18)_5GMDT_Ph2" w:date="2024-09-17T11:38:00Z">
              <w:r w:rsidRPr="00AF7CED">
                <w:t>spare</w:t>
              </w:r>
            </w:ins>
            <w:del w:id="2008" w:author="32.422_CR0475R1_(Rel-18)_5GMDT_Ph2" w:date="2024-09-17T11:38:00Z">
              <w:r w:rsidDel="00395209">
                <w:delText>Event Exposure</w:delText>
              </w:r>
            </w:del>
          </w:p>
        </w:tc>
        <w:tc>
          <w:tcPr>
            <w:tcW w:w="735" w:type="pct"/>
            <w:tcBorders>
              <w:top w:val="single" w:sz="4" w:space="0" w:color="auto"/>
              <w:left w:val="single" w:sz="4" w:space="0" w:color="auto"/>
              <w:bottom w:val="single" w:sz="4" w:space="0" w:color="auto"/>
              <w:right w:val="single" w:sz="4" w:space="0" w:color="auto"/>
            </w:tcBorders>
            <w:hideMark/>
          </w:tcPr>
          <w:p w14:paraId="55B7A72B" w14:textId="241C2F97" w:rsidR="00B76E5D" w:rsidRDefault="00B76E5D" w:rsidP="00B76E5D">
            <w:pPr>
              <w:pStyle w:val="TAC"/>
              <w:ind w:left="67"/>
            </w:pPr>
            <w:ins w:id="2009" w:author="32.422_CR0475R1_(Rel-18)_5GMDT_Ph2" w:date="2024-09-17T11:38:00Z">
              <w:r w:rsidRPr="00AF7CED">
                <w:t>spare</w:t>
              </w:r>
            </w:ins>
            <w:del w:id="2010" w:author="32.422_CR0475R1_(Rel-18)_5GMDT_Ph2" w:date="2024-09-17T11:38:00Z">
              <w:r w:rsidDel="00395209">
                <w:delText>UE Authentication</w:delText>
              </w:r>
            </w:del>
          </w:p>
        </w:tc>
        <w:tc>
          <w:tcPr>
            <w:tcW w:w="575" w:type="pct"/>
            <w:tcBorders>
              <w:top w:val="single" w:sz="4" w:space="0" w:color="auto"/>
              <w:left w:val="single" w:sz="4" w:space="0" w:color="auto"/>
              <w:bottom w:val="single" w:sz="4" w:space="0" w:color="auto"/>
              <w:right w:val="single" w:sz="4" w:space="0" w:color="auto"/>
            </w:tcBorders>
            <w:hideMark/>
          </w:tcPr>
          <w:p w14:paraId="0194FE85" w14:textId="72A1F25D" w:rsidR="00B76E5D" w:rsidRDefault="00B76E5D" w:rsidP="00B76E5D">
            <w:pPr>
              <w:pStyle w:val="TAC"/>
              <w:ind w:left="29"/>
            </w:pPr>
            <w:ins w:id="2011" w:author="32.422_CR0475R1_(Rel-18)_5GMDT_Ph2" w:date="2024-09-17T11:38:00Z">
              <w:r w:rsidRPr="00AF7CED">
                <w:t>spare</w:t>
              </w:r>
            </w:ins>
            <w:del w:id="2012" w:author="32.422_CR0475R1_(Rel-18)_5GMDT_Ph2" w:date="2024-09-17T11:38:00Z">
              <w:r w:rsidDel="00395209">
                <w:delText>Subscriber data</w:delText>
              </w:r>
            </w:del>
          </w:p>
        </w:tc>
        <w:tc>
          <w:tcPr>
            <w:tcW w:w="630" w:type="pct"/>
            <w:tcBorders>
              <w:top w:val="single" w:sz="4" w:space="0" w:color="auto"/>
              <w:left w:val="single" w:sz="4" w:space="0" w:color="auto"/>
              <w:bottom w:val="single" w:sz="4" w:space="0" w:color="auto"/>
              <w:right w:val="single" w:sz="4" w:space="0" w:color="auto"/>
            </w:tcBorders>
            <w:hideMark/>
          </w:tcPr>
          <w:p w14:paraId="4BF4E0AC" w14:textId="34A58180" w:rsidR="00B76E5D" w:rsidRDefault="00B76E5D" w:rsidP="00B76E5D">
            <w:pPr>
              <w:pStyle w:val="TAC"/>
              <w:ind w:left="38"/>
            </w:pPr>
            <w:ins w:id="2013" w:author="32.422_CR0475R1_(Rel-18)_5GMDT_Ph2" w:date="2024-09-17T11:38:00Z">
              <w:r>
                <w:t>SM Service</w:t>
              </w:r>
            </w:ins>
            <w:del w:id="2014" w:author="32.422_CR0475R1_(Rel-18)_5GMDT_Ph2" w:date="2024-09-17T11:38:00Z">
              <w:r w:rsidDel="00B76E5D">
                <w:delText>UE Context</w:delText>
              </w:r>
            </w:del>
          </w:p>
        </w:tc>
      </w:tr>
    </w:tbl>
    <w:p w14:paraId="43932A1D" w14:textId="77777777" w:rsidR="00911D1F" w:rsidRDefault="00911D1F"/>
    <w:p w14:paraId="7FC36383" w14:textId="77777777" w:rsidR="00292C5A" w:rsidRDefault="00292C5A">
      <w:r>
        <w:lastRenderedPageBreak/>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2015" w:name="_Toc516654926"/>
      <w:bookmarkStart w:id="2016" w:name="_Toc28278117"/>
      <w:bookmarkStart w:id="2017" w:name="_Toc36134392"/>
      <w:bookmarkStart w:id="2018" w:name="_Toc44686877"/>
      <w:bookmarkStart w:id="2019" w:name="_Toc51928647"/>
      <w:bookmarkStart w:id="2020" w:name="_Toc51929216"/>
      <w:bookmarkStart w:id="2021" w:name="_Toc155283228"/>
      <w:bookmarkStart w:id="2022" w:name="_Toc163146614"/>
      <w:r>
        <w:t>5.2</w:t>
      </w:r>
      <w:r>
        <w:tab/>
      </w:r>
      <w:bookmarkEnd w:id="2015"/>
      <w:bookmarkEnd w:id="2016"/>
      <w:bookmarkEnd w:id="2017"/>
      <w:bookmarkEnd w:id="2018"/>
      <w:bookmarkEnd w:id="2019"/>
      <w:bookmarkEnd w:id="2020"/>
      <w:r w:rsidR="008368DF">
        <w:t>Void</w:t>
      </w:r>
      <w:bookmarkEnd w:id="2021"/>
      <w:bookmarkEnd w:id="2022"/>
    </w:p>
    <w:p w14:paraId="0CF9E3BA" w14:textId="77777777" w:rsidR="00292C5A" w:rsidRDefault="00292C5A">
      <w:pPr>
        <w:pStyle w:val="Heading2"/>
      </w:pPr>
      <w:bookmarkStart w:id="2023" w:name="_Toc516654927"/>
      <w:bookmarkStart w:id="2024" w:name="_Toc28278118"/>
      <w:bookmarkStart w:id="2025" w:name="_Toc36134393"/>
      <w:bookmarkStart w:id="2026" w:name="_Toc44686878"/>
      <w:bookmarkStart w:id="2027" w:name="_Toc51928648"/>
      <w:bookmarkStart w:id="2028" w:name="_Toc51929217"/>
      <w:bookmarkStart w:id="2029" w:name="_Toc155283229"/>
      <w:bookmarkStart w:id="2030" w:name="_Toc163146615"/>
      <w:r>
        <w:t>5.3</w:t>
      </w:r>
      <w:r>
        <w:tab/>
        <w:t>Trace Depth (</w:t>
      </w:r>
      <w:r w:rsidR="008368DF">
        <w:t>C</w:t>
      </w:r>
      <w:r>
        <w:t>M)</w:t>
      </w:r>
      <w:bookmarkEnd w:id="2023"/>
      <w:bookmarkEnd w:id="2024"/>
      <w:bookmarkEnd w:id="2025"/>
      <w:bookmarkEnd w:id="2026"/>
      <w:bookmarkEnd w:id="2027"/>
      <w:bookmarkEnd w:id="2028"/>
      <w:bookmarkEnd w:id="2029"/>
      <w:bookmarkEnd w:id="2030"/>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2031" w:name="_Toc516654928"/>
      <w:bookmarkStart w:id="2032" w:name="_Toc28278119"/>
      <w:bookmarkStart w:id="2033" w:name="_Toc36134394"/>
      <w:bookmarkStart w:id="2034" w:name="_Toc44686879"/>
      <w:bookmarkStart w:id="2035" w:name="_Toc51928649"/>
      <w:bookmarkStart w:id="2036" w:name="_Toc51929218"/>
      <w:bookmarkStart w:id="2037" w:name="_Toc155283230"/>
      <w:bookmarkStart w:id="2038" w:name="_Toc163146616"/>
      <w:r>
        <w:t>5.4</w:t>
      </w:r>
      <w:r>
        <w:tab/>
        <w:t xml:space="preserve">List of NE </w:t>
      </w:r>
      <w:r w:rsidR="008A4086">
        <w:t xml:space="preserve">Types </w:t>
      </w:r>
      <w:r>
        <w:t>(</w:t>
      </w:r>
      <w:r w:rsidR="00F25111">
        <w:t>C</w:t>
      </w:r>
      <w:r>
        <w:t>M)</w:t>
      </w:r>
      <w:bookmarkEnd w:id="2031"/>
      <w:bookmarkEnd w:id="2032"/>
      <w:bookmarkEnd w:id="2033"/>
      <w:bookmarkEnd w:id="2034"/>
      <w:bookmarkEnd w:id="2035"/>
      <w:bookmarkEnd w:id="2036"/>
      <w:bookmarkEnd w:id="2037"/>
      <w:bookmarkEnd w:id="2038"/>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lastRenderedPageBreak/>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2039" w:name="_Toc516654929"/>
      <w:bookmarkStart w:id="2040" w:name="_Toc28278120"/>
      <w:bookmarkStart w:id="2041" w:name="_Toc36134395"/>
      <w:bookmarkStart w:id="2042" w:name="_Toc44686880"/>
      <w:bookmarkStart w:id="2043" w:name="_Toc51928650"/>
      <w:bookmarkStart w:id="2044" w:name="_Toc51929219"/>
      <w:bookmarkStart w:id="2045" w:name="_Toc155283231"/>
      <w:bookmarkStart w:id="2046" w:name="_Toc163146617"/>
      <w:r>
        <w:lastRenderedPageBreak/>
        <w:t>5.5</w:t>
      </w:r>
      <w:r>
        <w:tab/>
        <w:t xml:space="preserve">List of </w:t>
      </w:r>
      <w:r w:rsidR="008A4086">
        <w:t xml:space="preserve">Interfaces </w:t>
      </w:r>
      <w:r>
        <w:t>(</w:t>
      </w:r>
      <w:r w:rsidR="00F25111">
        <w:t>C</w:t>
      </w:r>
      <w:r>
        <w:t>O)</w:t>
      </w:r>
      <w:bookmarkEnd w:id="2039"/>
      <w:bookmarkEnd w:id="2040"/>
      <w:bookmarkEnd w:id="2041"/>
      <w:bookmarkEnd w:id="2042"/>
      <w:bookmarkEnd w:id="2043"/>
      <w:bookmarkEnd w:id="2044"/>
      <w:bookmarkEnd w:id="2045"/>
      <w:bookmarkEnd w:id="2046"/>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ins w:id="2047" w:author="32.422_CR0475R1_(Rel-18)_5GMDT_Ph2" w:date="2024-09-17T11:39:00Z">
        <w:r w:rsidR="00B76E5D">
          <w:rPr>
            <w:lang w:val="es-ES"/>
          </w:rPr>
          <w:t>, N41, N42</w:t>
        </w:r>
      </w:ins>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ins w:id="2048" w:author="32.422_CR0475R1_(Rel-18)_5GMDT_Ph2" w:date="2024-09-17T11:39:00Z">
        <w:r w:rsidR="00B76E5D">
          <w:t>, N28</w:t>
        </w:r>
      </w:ins>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ins w:id="2049" w:author="32.422_CR0475R1_(Rel-18)_5GMDT_Ph2" w:date="2024-09-17T11:39:00Z">
        <w:r w:rsidR="00B76E5D">
          <w:rPr>
            <w:rFonts w:eastAsia="SimSun"/>
          </w:rPr>
          <w:t>, N40</w:t>
        </w:r>
      </w:ins>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2050"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2050"/>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ins w:id="2051" w:author="32.422_CR0475R1_(Rel-18)_5GMDT_Ph2" w:date="2024-09-17T11:39:00Z"/>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rPr>
                <w:ins w:id="2052" w:author="32.422_CR0475R1_(Rel-18)_5GMDT_Ph2" w:date="2024-09-17T11:39:00Z"/>
              </w:rPr>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B76E5D" w:rsidRPr="00747B33"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Pr="00747B33" w:rsidRDefault="00B76E5D" w:rsidP="00B76E5D">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Pr="00747B33" w:rsidRDefault="00B76E5D" w:rsidP="00B76E5D">
            <w:pPr>
              <w:pStyle w:val="TAC"/>
            </w:pPr>
            <w:ins w:id="2053" w:author="32.422_CR0475R1_(Rel-18)_5GMDT_Ph2" w:date="2024-09-17T11:40:00Z">
              <w:r>
                <w:t>N42</w:t>
              </w:r>
            </w:ins>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Pr="00747B33" w:rsidRDefault="00B76E5D" w:rsidP="00B76E5D">
            <w:pPr>
              <w:pStyle w:val="TAC"/>
            </w:pPr>
            <w:ins w:id="2054" w:author="32.422_CR0475R1_(Rel-18)_5GMDT_Ph2" w:date="2024-09-17T11:40:00Z">
              <w:r>
                <w:t>N41</w:t>
              </w:r>
            </w:ins>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12A144BE" w:rsidR="00B95764" w:rsidRDefault="00B76E5D" w:rsidP="00B95764">
            <w:pPr>
              <w:pStyle w:val="TAC"/>
            </w:pPr>
            <w:ins w:id="2055" w:author="32.422_CR0475R1_(Rel-18)_5GMDT_Ph2" w:date="2024-09-17T11:40:00Z">
              <w:r>
                <w:t>N28</w:t>
              </w:r>
            </w:ins>
            <w:del w:id="2056" w:author="32.422_CR0475R1_(Rel-18)_5GMDT_Ph2" w:date="2024-09-17T11:40:00Z">
              <w:r w:rsidR="00B95764" w:rsidDel="00B76E5D">
                <w:delText>spare</w:delText>
              </w:r>
            </w:del>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rPr>
          <w:ins w:id="2057" w:author="32.422_CR0475R1_(Rel-18)_5GMDT_Ph2" w:date="2024-09-17T11:41:00Z"/>
        </w:trPr>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rPr>
                <w:ins w:id="2058" w:author="32.422_CR0475R1_(Rel-18)_5GMDT_Ph2" w:date="2024-09-17T11:41:00Z"/>
              </w:rPr>
            </w:pPr>
            <w:ins w:id="2059"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ins w:id="2060" w:author="32.422_CR0475R1_(Rel-18)_5GMDT_Ph2" w:date="2024-09-17T11:41:00Z"/>
                <w:rFonts w:eastAsia="SimSun"/>
              </w:rPr>
            </w:pPr>
            <w:ins w:id="2061"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ins w:id="2062" w:author="32.422_CR0475R1_(Rel-18)_5GMDT_Ph2" w:date="2024-09-17T11:41:00Z"/>
                <w:rFonts w:eastAsia="SimSun"/>
              </w:rPr>
            </w:pPr>
            <w:ins w:id="2063"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rPr>
                <w:ins w:id="2064" w:author="32.422_CR0475R1_(Rel-18)_5GMDT_Ph2" w:date="2024-09-17T11:41:00Z"/>
              </w:rPr>
            </w:pPr>
            <w:ins w:id="2065"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rPr>
                <w:ins w:id="2066" w:author="32.422_CR0475R1_(Rel-18)_5GMDT_Ph2" w:date="2024-09-17T11:41:00Z"/>
              </w:rPr>
            </w:pPr>
            <w:ins w:id="2067"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rPr>
                <w:ins w:id="2068" w:author="32.422_CR0475R1_(Rel-18)_5GMDT_Ph2" w:date="2024-09-17T11:41:00Z"/>
              </w:rPr>
            </w:pPr>
            <w:ins w:id="2069"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rPr>
                <w:ins w:id="2070" w:author="32.422_CR0475R1_(Rel-18)_5GMDT_Ph2" w:date="2024-09-17T11:41:00Z"/>
              </w:rPr>
            </w:pPr>
            <w:ins w:id="2071" w:author="32.422_CR0475R1_(Rel-18)_5GMDT_Ph2" w:date="2024-09-17T11:41:00Z">
              <w:r>
                <w:t>spare</w:t>
              </w:r>
            </w:ins>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rPr>
                <w:ins w:id="2072" w:author="32.422_CR0475R1_(Rel-18)_5GMDT_Ph2" w:date="2024-09-17T11:41:00Z"/>
              </w:rPr>
            </w:pPr>
            <w:ins w:id="2073" w:author="32.422_CR0475R1_(Rel-18)_5GMDT_Ph2" w:date="2024-09-17T11:41:00Z">
              <w:r>
                <w:t>N40</w:t>
              </w:r>
            </w:ins>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2074" w:name="_Toc516654930"/>
      <w:bookmarkStart w:id="2075" w:name="_Toc28278121"/>
      <w:bookmarkStart w:id="2076" w:name="_Toc36134396"/>
      <w:bookmarkStart w:id="2077" w:name="_Toc44686881"/>
      <w:bookmarkStart w:id="2078" w:name="_Toc51928651"/>
      <w:bookmarkStart w:id="2079" w:name="_Toc51929220"/>
      <w:bookmarkStart w:id="2080" w:name="_Toc155283232"/>
      <w:bookmarkStart w:id="2081" w:name="_Toc163146618"/>
      <w:r>
        <w:t>5.6</w:t>
      </w:r>
      <w:r>
        <w:tab/>
        <w:t>Trace Reference (M)</w:t>
      </w:r>
      <w:bookmarkEnd w:id="2074"/>
      <w:bookmarkEnd w:id="2075"/>
      <w:bookmarkEnd w:id="2076"/>
      <w:bookmarkEnd w:id="2077"/>
      <w:bookmarkEnd w:id="2078"/>
      <w:bookmarkEnd w:id="2079"/>
      <w:bookmarkEnd w:id="2080"/>
      <w:bookmarkEnd w:id="2081"/>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2082" w:name="_Toc516654931"/>
      <w:bookmarkStart w:id="2083" w:name="_Toc28278122"/>
      <w:bookmarkStart w:id="2084" w:name="_Toc36134397"/>
      <w:bookmarkStart w:id="2085" w:name="_Toc44686882"/>
      <w:bookmarkStart w:id="2086" w:name="_Toc51928652"/>
      <w:bookmarkStart w:id="2087" w:name="_Toc51929221"/>
      <w:bookmarkStart w:id="2088" w:name="_Toc155283233"/>
      <w:bookmarkStart w:id="2089" w:name="_Toc163146619"/>
      <w:r>
        <w:t>5.7</w:t>
      </w:r>
      <w:r>
        <w:tab/>
        <w:t>Trace Recording Session Reference (M)</w:t>
      </w:r>
      <w:bookmarkEnd w:id="2082"/>
      <w:bookmarkEnd w:id="2083"/>
      <w:bookmarkEnd w:id="2084"/>
      <w:bookmarkEnd w:id="2085"/>
      <w:bookmarkEnd w:id="2086"/>
      <w:bookmarkEnd w:id="2087"/>
      <w:bookmarkEnd w:id="2088"/>
      <w:bookmarkEnd w:id="2089"/>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2090" w:name="_Toc516654932"/>
      <w:bookmarkStart w:id="2091" w:name="_Toc28278123"/>
      <w:bookmarkStart w:id="2092" w:name="_Toc36134398"/>
      <w:bookmarkStart w:id="2093" w:name="_Toc44686883"/>
      <w:bookmarkStart w:id="2094" w:name="_Toc51928653"/>
      <w:bookmarkStart w:id="2095" w:name="_Toc51929222"/>
      <w:bookmarkStart w:id="2096" w:name="_Toc155283234"/>
      <w:bookmarkStart w:id="2097" w:name="_Toc163146620"/>
      <w:r>
        <w:t>5.8</w:t>
      </w:r>
      <w:r>
        <w:tab/>
        <w:t>Void</w:t>
      </w:r>
      <w:bookmarkEnd w:id="2090"/>
      <w:bookmarkEnd w:id="2091"/>
      <w:bookmarkEnd w:id="2092"/>
      <w:bookmarkEnd w:id="2093"/>
      <w:bookmarkEnd w:id="2094"/>
      <w:bookmarkEnd w:id="2095"/>
      <w:bookmarkEnd w:id="2096"/>
      <w:bookmarkEnd w:id="2097"/>
    </w:p>
    <w:p w14:paraId="46641F13" w14:textId="72AD6E24" w:rsidR="007B5EC7" w:rsidRDefault="007B5EC7" w:rsidP="007B5EC7">
      <w:pPr>
        <w:pStyle w:val="Heading2"/>
      </w:pPr>
      <w:bookmarkStart w:id="2098" w:name="_Toc51929223"/>
      <w:bookmarkStart w:id="2099" w:name="_Toc155283235"/>
      <w:bookmarkStart w:id="2100" w:name="_Toc163146621"/>
      <w:bookmarkStart w:id="2101" w:name="_Toc516654934"/>
      <w:bookmarkStart w:id="2102" w:name="_Toc28278125"/>
      <w:bookmarkStart w:id="2103" w:name="_Toc36134400"/>
      <w:bookmarkStart w:id="2104" w:name="_Toc44686885"/>
      <w:bookmarkStart w:id="2105" w:name="_Toc51928655"/>
      <w:bookmarkStart w:id="2106" w:name="_Toc51929224"/>
      <w:bookmarkStart w:id="2107" w:name="_Toc155283236"/>
      <w:bookmarkStart w:id="2108" w:name="_Toc163146622"/>
      <w:r>
        <w:t>5.9</w:t>
      </w:r>
      <w:r>
        <w:tab/>
        <w:t>Trace Collection Entity (TCE) IP Address (M,O)</w:t>
      </w:r>
      <w:bookmarkEnd w:id="2098"/>
      <w:bookmarkEnd w:id="2099"/>
      <w:bookmarkEnd w:id="2100"/>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r>
        <w:t>5.9a</w:t>
      </w:r>
      <w:r>
        <w:tab/>
        <w:t xml:space="preserve">Job </w:t>
      </w:r>
      <w:r w:rsidR="008A4086">
        <w:t xml:space="preserve">Type </w:t>
      </w:r>
      <w:r>
        <w:t>(M)</w:t>
      </w:r>
      <w:bookmarkEnd w:id="2101"/>
      <w:bookmarkEnd w:id="2102"/>
      <w:bookmarkEnd w:id="2103"/>
      <w:bookmarkEnd w:id="2104"/>
      <w:bookmarkEnd w:id="2105"/>
      <w:bookmarkEnd w:id="2106"/>
      <w:bookmarkEnd w:id="2107"/>
      <w:bookmarkEnd w:id="2108"/>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01830775" w14:textId="08FAEFB0" w:rsidR="00292C5A" w:rsidRDefault="00D70C20" w:rsidP="00D70C20">
      <w:pPr>
        <w:pStyle w:val="B1"/>
      </w:pPr>
      <w:r>
        <w:t>-</w:t>
      </w:r>
      <w:r>
        <w:tab/>
        <w:t>Trace, Immediate MDT and 5GC UE level measurements (10).</w:t>
      </w:r>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rPr>
          <w:ins w:id="2109" w:author="32.422_CR0463_(Rel-18)_PM_KPI_5G_Ph3" w:date="2024-09-17T11:13:00Z"/>
        </w:rPr>
      </w:pPr>
      <w:r>
        <w:t>NOTE 2:</w:t>
      </w:r>
      <w:r>
        <w:tab/>
        <w:t>Logged MBSFN MDT is applicable only for activation in E-UTRAN.</w:t>
      </w:r>
    </w:p>
    <w:p w14:paraId="3C837C25" w14:textId="6DB3112A" w:rsidR="00775992" w:rsidRPr="004C4322" w:rsidRDefault="00775992" w:rsidP="00775992">
      <w:pPr>
        <w:pStyle w:val="NO"/>
        <w:rPr>
          <w:ins w:id="2110" w:author="32.422_CR0463_(Rel-18)_PM_KPI_5G_Ph3" w:date="2024-09-17T11:13:00Z"/>
          <w:lang w:val="en-CA"/>
        </w:rPr>
      </w:pPr>
      <w:ins w:id="2111" w:author="32.422_CR0463_(Rel-18)_PM_KPI_5G_Ph3" w:date="2024-09-17T11:13:00Z">
        <w:r>
          <w:rPr>
            <w:lang w:val="en-CA"/>
          </w:rPr>
          <w:t>NOTE 3:</w:t>
        </w:r>
        <w:r>
          <w:rPr>
            <w:lang w:val="en-CA"/>
          </w:rPr>
          <w:tab/>
          <w:t xml:space="preserve">The combinations of </w:t>
        </w:r>
        <w:r w:rsidRPr="004C4322">
          <w:rPr>
            <w:lang w:val="en-CA"/>
          </w:rPr>
          <w:t>"Trace and 5GC UE level measurements"</w:t>
        </w:r>
        <w:r>
          <w:rPr>
            <w:lang w:val="en-CA"/>
          </w:rPr>
          <w:t xml:space="preserve">, </w:t>
        </w:r>
        <w:r w:rsidRPr="004C4322">
          <w:rPr>
            <w:lang w:val="en-CA"/>
          </w:rPr>
          <w:t>"</w:t>
        </w:r>
        <w:r w:rsidRPr="00A962CB">
          <w:rPr>
            <w:lang w:val="en-CA"/>
          </w:rPr>
          <w:t xml:space="preserve"> </w:t>
        </w:r>
        <w:r w:rsidRPr="004C4322">
          <w:rPr>
            <w:lang w:val="en-CA"/>
          </w:rPr>
          <w:t>Immediate MDT and 5GC UE level measurements"</w:t>
        </w:r>
        <w:r>
          <w:rPr>
            <w:lang w:val="en-CA"/>
          </w:rPr>
          <w:t xml:space="preserve">, and </w:t>
        </w:r>
        <w:r w:rsidRPr="004C4322">
          <w:rPr>
            <w:lang w:val="en-CA"/>
          </w:rPr>
          <w:t>"Trace, Immediate MDT and 5GC UE level measurements"</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ins>
    </w:p>
    <w:p w14:paraId="5400DD82" w14:textId="77777777" w:rsidR="00775992" w:rsidRDefault="00775992" w:rsidP="005D1D39">
      <w:pPr>
        <w:pStyle w:val="NO"/>
      </w:pPr>
    </w:p>
    <w:p w14:paraId="7340E143" w14:textId="77777777" w:rsidR="00292C5A" w:rsidRDefault="00292C5A">
      <w:pPr>
        <w:pStyle w:val="Heading2"/>
      </w:pPr>
      <w:bookmarkStart w:id="2112" w:name="_Toc516654935"/>
      <w:bookmarkStart w:id="2113" w:name="_Toc28278126"/>
      <w:bookmarkStart w:id="2114" w:name="_Toc36134401"/>
      <w:bookmarkStart w:id="2115" w:name="_Toc44686886"/>
      <w:bookmarkStart w:id="2116" w:name="_Toc51928656"/>
      <w:bookmarkStart w:id="2117" w:name="_Toc51929225"/>
      <w:bookmarkStart w:id="2118" w:name="_Toc155283237"/>
      <w:bookmarkStart w:id="2119" w:name="_Toc163146623"/>
      <w:r>
        <w:t>5.9b</w:t>
      </w:r>
      <w:r>
        <w:tab/>
        <w:t>PLMN Target (CM)</w:t>
      </w:r>
      <w:bookmarkEnd w:id="2112"/>
      <w:bookmarkEnd w:id="2113"/>
      <w:bookmarkEnd w:id="2114"/>
      <w:bookmarkEnd w:id="2115"/>
      <w:bookmarkEnd w:id="2116"/>
      <w:bookmarkEnd w:id="2117"/>
      <w:bookmarkEnd w:id="2118"/>
      <w:bookmarkEnd w:id="2119"/>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2120" w:name="_Toc155283238"/>
      <w:bookmarkStart w:id="2121" w:name="_Toc163146624"/>
      <w:r>
        <w:t>5.9c</w:t>
      </w:r>
      <w:r>
        <w:tab/>
      </w:r>
      <w:r>
        <w:rPr>
          <w:lang w:val="en-US"/>
        </w:rPr>
        <w:t xml:space="preserve">Trace Reporting Consumer </w:t>
      </w:r>
      <w:r>
        <w:t>URI (CM)</w:t>
      </w:r>
      <w:bookmarkEnd w:id="2120"/>
      <w:bookmarkEnd w:id="2121"/>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2122" w:name="_Toc516654936"/>
      <w:bookmarkStart w:id="2123" w:name="_Toc28278127"/>
      <w:bookmarkStart w:id="2124" w:name="_Toc36134402"/>
      <w:bookmarkStart w:id="2125" w:name="_Toc44686887"/>
      <w:bookmarkStart w:id="2126" w:name="_Toc51928657"/>
      <w:bookmarkStart w:id="2127" w:name="_Toc51929226"/>
      <w:bookmarkStart w:id="2128" w:name="_Toc155283239"/>
      <w:bookmarkStart w:id="2129" w:name="_Toc163146625"/>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2122"/>
      <w:bookmarkEnd w:id="2123"/>
      <w:bookmarkEnd w:id="2124"/>
      <w:bookmarkEnd w:id="2125"/>
      <w:bookmarkEnd w:id="2126"/>
      <w:bookmarkEnd w:id="2127"/>
      <w:bookmarkEnd w:id="2128"/>
      <w:bookmarkEnd w:id="2129"/>
    </w:p>
    <w:p w14:paraId="1DDE26B8" w14:textId="77777777" w:rsidR="00292C5A" w:rsidRDefault="00292C5A">
      <w:pPr>
        <w:pStyle w:val="Heading3"/>
      </w:pPr>
      <w:bookmarkStart w:id="2130" w:name="_Toc516654937"/>
      <w:bookmarkStart w:id="2131" w:name="_Toc28278128"/>
      <w:bookmarkStart w:id="2132" w:name="_Toc36134403"/>
      <w:bookmarkStart w:id="2133" w:name="_Toc44686888"/>
      <w:bookmarkStart w:id="2134" w:name="_Toc51928658"/>
      <w:bookmarkStart w:id="2135" w:name="_Toc51929227"/>
      <w:bookmarkStart w:id="2136" w:name="_Toc155283240"/>
      <w:bookmarkStart w:id="2137" w:name="_Toc163146626"/>
      <w:r>
        <w:t>5.10.1</w:t>
      </w:r>
      <w:r>
        <w:tab/>
        <w:t>Void</w:t>
      </w:r>
      <w:bookmarkEnd w:id="2130"/>
      <w:bookmarkEnd w:id="2131"/>
      <w:bookmarkEnd w:id="2132"/>
      <w:bookmarkEnd w:id="2133"/>
      <w:bookmarkEnd w:id="2134"/>
      <w:bookmarkEnd w:id="2135"/>
      <w:bookmarkEnd w:id="2136"/>
      <w:bookmarkEnd w:id="2137"/>
    </w:p>
    <w:p w14:paraId="6E801BF6" w14:textId="77777777" w:rsidR="00292C5A" w:rsidRDefault="00292C5A">
      <w:pPr>
        <w:pStyle w:val="Heading3"/>
        <w:rPr>
          <w:rStyle w:val="Emphasis"/>
          <w:i w:val="0"/>
          <w:color w:val="auto"/>
          <w:lang w:val="en-GB"/>
        </w:rPr>
      </w:pPr>
      <w:bookmarkStart w:id="2138" w:name="_Toc516654938"/>
      <w:bookmarkStart w:id="2139" w:name="_Toc28278129"/>
      <w:bookmarkStart w:id="2140" w:name="_Toc36134404"/>
      <w:bookmarkStart w:id="2141" w:name="_Toc44686889"/>
      <w:bookmarkStart w:id="2142" w:name="_Toc51928659"/>
      <w:bookmarkStart w:id="2143" w:name="_Toc51929228"/>
      <w:bookmarkStart w:id="2144" w:name="_Toc155283241"/>
      <w:bookmarkStart w:id="2145" w:name="_Toc163146627"/>
      <w:r>
        <w:rPr>
          <w:rStyle w:val="Emphasis"/>
          <w:i w:val="0"/>
          <w:color w:val="auto"/>
          <w:lang w:val="en-GB"/>
        </w:rPr>
        <w:t>5.10.2</w:t>
      </w:r>
      <w:r>
        <w:rPr>
          <w:rStyle w:val="Emphasis"/>
          <w:i w:val="0"/>
          <w:color w:val="auto"/>
          <w:lang w:val="en-GB"/>
        </w:rPr>
        <w:tab/>
        <w:t>Area Scope</w:t>
      </w:r>
      <w:bookmarkEnd w:id="2138"/>
      <w:bookmarkEnd w:id="2139"/>
      <w:bookmarkEnd w:id="2140"/>
      <w:bookmarkEnd w:id="2141"/>
      <w:bookmarkEnd w:id="2142"/>
      <w:bookmarkEnd w:id="2143"/>
      <w:bookmarkEnd w:id="2144"/>
      <w:bookmarkEnd w:id="2145"/>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2146" w:name="OLE_LINK10"/>
      <w:r>
        <w:t>-</w:t>
      </w:r>
      <w:r>
        <w:tab/>
        <w:t xml:space="preserve">List of Tracking Area, identified by TAC. Maximum of 8 TAC can be defined. </w:t>
      </w:r>
    </w:p>
    <w:p w14:paraId="5DF62072" w14:textId="18439C7A" w:rsidR="007A4B4A" w:rsidRDefault="007A4B4A" w:rsidP="007A4B4A">
      <w:pPr>
        <w:pStyle w:val="B1"/>
      </w:pPr>
      <w:r>
        <w:t>-</w:t>
      </w:r>
      <w:r>
        <w:tab/>
        <w:t>List of Tracking Area Identity, identified by TAC with associated plmn-Identity per</w:t>
      </w:r>
      <w:ins w:id="2147" w:author="32.422_CR0474_(Rel-18)_TEI16" w:date="2024-09-17T11:24:00Z">
        <w:r w:rsidR="00236A36">
          <w:t xml:space="preserve"> </w:t>
        </w:r>
      </w:ins>
      <w:r>
        <w:t>TAC-List containing the PLMN identity for each TAC. Maximum of 8 TAI can be defined. For further details see also TS 36.331[32].</w:t>
      </w:r>
      <w:bookmarkEnd w:id="2146"/>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2148" w:name="_Toc516654939"/>
      <w:bookmarkStart w:id="2149" w:name="_Toc28278130"/>
      <w:bookmarkStart w:id="2150" w:name="_Toc36134405"/>
      <w:bookmarkStart w:id="2151" w:name="_Toc44686890"/>
      <w:bookmarkStart w:id="2152" w:name="_Toc51928660"/>
      <w:bookmarkStart w:id="2153" w:name="_Toc51929229"/>
      <w:bookmarkStart w:id="2154" w:name="_Toc155283242"/>
      <w:bookmarkStart w:id="2155" w:name="_Toc163146628"/>
      <w:r>
        <w:t>5.10.3</w:t>
      </w:r>
      <w:r>
        <w:tab/>
        <w:t xml:space="preserve">List of </w:t>
      </w:r>
      <w:bookmarkEnd w:id="2148"/>
      <w:bookmarkEnd w:id="2149"/>
      <w:bookmarkEnd w:id="2150"/>
      <w:bookmarkEnd w:id="2151"/>
      <w:bookmarkEnd w:id="2152"/>
      <w:bookmarkEnd w:id="2153"/>
      <w:r w:rsidR="008A4086">
        <w:t>Measurements</w:t>
      </w:r>
      <w:bookmarkEnd w:id="2154"/>
      <w:bookmarkEnd w:id="2155"/>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156" w:name="OLE_LINK72"/>
      <w:bookmarkStart w:id="2157" w:name="OLE_LINK73"/>
      <w:r w:rsidRPr="006C2B5C">
        <w:t>Bluetooth</w:t>
      </w:r>
      <w:r w:rsidRPr="00EF31EB">
        <w:rPr>
          <w:rFonts w:hint="eastAsia"/>
          <w:vertAlign w:val="superscript"/>
        </w:rPr>
        <w:t>®</w:t>
      </w:r>
      <w:bookmarkEnd w:id="2156"/>
      <w:bookmarkEnd w:id="2157"/>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2158" w:name="_Toc516654940"/>
      <w:bookmarkStart w:id="2159" w:name="_Toc28278131"/>
      <w:bookmarkStart w:id="2160" w:name="_Toc36134406"/>
      <w:bookmarkStart w:id="2161" w:name="_Toc44686891"/>
      <w:bookmarkStart w:id="2162" w:name="_Toc51928661"/>
      <w:bookmarkStart w:id="2163" w:name="_Toc51929230"/>
      <w:bookmarkStart w:id="2164" w:name="_Toc155283243"/>
      <w:bookmarkStart w:id="2165" w:name="_Toc163146629"/>
      <w:r>
        <w:t>5.10.4</w:t>
      </w:r>
      <w:r>
        <w:tab/>
        <w:t>Reporting Trigger</w:t>
      </w:r>
      <w:bookmarkEnd w:id="2158"/>
      <w:bookmarkEnd w:id="2159"/>
      <w:bookmarkEnd w:id="2160"/>
      <w:bookmarkEnd w:id="2161"/>
      <w:bookmarkEnd w:id="2162"/>
      <w:bookmarkEnd w:id="2163"/>
      <w:bookmarkEnd w:id="2164"/>
      <w:bookmarkEnd w:id="2165"/>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2166" w:name="_Toc516654941"/>
      <w:bookmarkStart w:id="2167" w:name="_Toc28278132"/>
      <w:bookmarkStart w:id="2168" w:name="_Toc36134407"/>
      <w:bookmarkStart w:id="2169" w:name="_Toc44686892"/>
      <w:bookmarkStart w:id="2170" w:name="_Toc51928662"/>
      <w:bookmarkStart w:id="2171" w:name="_Toc51929231"/>
      <w:bookmarkStart w:id="2172" w:name="_Toc155283244"/>
      <w:bookmarkStart w:id="2173" w:name="_Toc163146630"/>
      <w:r>
        <w:rPr>
          <w:lang w:eastAsia="zh-CN"/>
        </w:rPr>
        <w:t>5.10.5</w:t>
      </w:r>
      <w:r>
        <w:rPr>
          <w:lang w:eastAsia="zh-CN"/>
        </w:rPr>
        <w:tab/>
        <w:t>Report Interval</w:t>
      </w:r>
      <w:bookmarkEnd w:id="2166"/>
      <w:bookmarkEnd w:id="2167"/>
      <w:bookmarkEnd w:id="2168"/>
      <w:bookmarkEnd w:id="2169"/>
      <w:bookmarkEnd w:id="2170"/>
      <w:bookmarkEnd w:id="2171"/>
      <w:bookmarkEnd w:id="2172"/>
      <w:bookmarkEnd w:id="2173"/>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2174" w:name="_Toc516654942"/>
      <w:bookmarkStart w:id="2175" w:name="_Toc28278133"/>
      <w:bookmarkStart w:id="2176"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2177" w:name="_Toc44686893"/>
      <w:bookmarkStart w:id="2178" w:name="_Toc51928663"/>
      <w:bookmarkStart w:id="2179" w:name="_Toc51929232"/>
      <w:bookmarkStart w:id="2180" w:name="_Toc155283245"/>
      <w:bookmarkStart w:id="2181" w:name="_Toc163146631"/>
      <w:r>
        <w:t>5.10.6</w:t>
      </w:r>
      <w:r>
        <w:tab/>
        <w:t>Report Amount</w:t>
      </w:r>
      <w:bookmarkEnd w:id="2174"/>
      <w:bookmarkEnd w:id="2175"/>
      <w:bookmarkEnd w:id="2176"/>
      <w:bookmarkEnd w:id="2177"/>
      <w:bookmarkEnd w:id="2178"/>
      <w:bookmarkEnd w:id="2179"/>
      <w:bookmarkEnd w:id="2180"/>
      <w:bookmarkEnd w:id="2181"/>
    </w:p>
    <w:p w14:paraId="119D0146" w14:textId="77777777" w:rsidR="009D43B6" w:rsidRDefault="009D43B6" w:rsidP="009D43B6">
      <w:pPr>
        <w:pStyle w:val="Heading4"/>
      </w:pPr>
      <w:bookmarkStart w:id="2182" w:name="_Toc155283246"/>
      <w:bookmarkStart w:id="2183" w:name="_Toc516654943"/>
      <w:bookmarkStart w:id="2184" w:name="_Toc28278134"/>
      <w:bookmarkStart w:id="2185" w:name="_Toc36134409"/>
      <w:bookmarkStart w:id="2186" w:name="_Toc44686894"/>
      <w:bookmarkStart w:id="2187" w:name="_Toc51928664"/>
      <w:bookmarkStart w:id="2188" w:name="_Toc51929233"/>
      <w:bookmarkStart w:id="2189" w:name="_Toc155283258"/>
      <w:bookmarkStart w:id="2190" w:name="_Toc163146644"/>
      <w:r>
        <w:t>5.10.6.1</w:t>
      </w:r>
      <w:r>
        <w:tab/>
        <w:t>General</w:t>
      </w:r>
    </w:p>
    <w:p w14:paraId="4F469001" w14:textId="77777777" w:rsidR="009D43B6" w:rsidRDefault="009D43B6"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r>
        <w:t>5.10.6.2</w:t>
      </w:r>
      <w:r>
        <w:tab/>
        <w:t>Report Amount in UMTS</w:t>
      </w:r>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r>
        <w:t>5.10.6.3</w:t>
      </w:r>
      <w:r>
        <w:tab/>
        <w:t>Report Amount for M1 in LTE</w:t>
      </w:r>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r>
        <w:t>5.10.6.4</w:t>
      </w:r>
      <w:r>
        <w:tab/>
        <w:t>Report Amount for M4 in LTE</w:t>
      </w:r>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r>
        <w:t>5.10.6.5</w:t>
      </w:r>
      <w:r>
        <w:tab/>
        <w:t>Report Amount for M5 in LTE</w:t>
      </w:r>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r>
        <w:t>5.10.6.6</w:t>
      </w:r>
      <w:r>
        <w:tab/>
        <w:t>Report Amount for M6 in LTE</w:t>
      </w:r>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r>
        <w:t>5.10.6.7</w:t>
      </w:r>
      <w:r>
        <w:tab/>
        <w:t>Report Amount for M7 in LTE</w:t>
      </w:r>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r>
        <w:t>5.10.6.8</w:t>
      </w:r>
      <w:r>
        <w:tab/>
        <w:t>Report Amount for M1 in NR</w:t>
      </w:r>
      <w:bookmarkEnd w:id="2182"/>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2191" w:name="_Toc155283247"/>
      <w:r>
        <w:t>5.10.6.9</w:t>
      </w:r>
      <w:r>
        <w:tab/>
        <w:t>Report Amount for M4 in NR</w:t>
      </w:r>
      <w:bookmarkEnd w:id="2191"/>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2192" w:name="_Toc155283248"/>
      <w:r>
        <w:t>5.10.6.10</w:t>
      </w:r>
      <w:r>
        <w:tab/>
        <w:t>Report Amount for M5 in NR</w:t>
      </w:r>
      <w:bookmarkEnd w:id="2192"/>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2193" w:name="_Toc155283249"/>
      <w:r>
        <w:t>5.10.6.11</w:t>
      </w:r>
      <w:r>
        <w:tab/>
        <w:t>Report Amount for M6 in NR</w:t>
      </w:r>
      <w:bookmarkEnd w:id="2193"/>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2194" w:name="_Toc155283250"/>
      <w:r>
        <w:t>5.10.6.12</w:t>
      </w:r>
      <w:r>
        <w:tab/>
        <w:t>Report Amount for M7 in NR</w:t>
      </w:r>
      <w:bookmarkEnd w:id="2194"/>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r>
        <w:t>5.10.7</w:t>
      </w:r>
      <w:r>
        <w:tab/>
        <w:t xml:space="preserve">Event Threshold for </w:t>
      </w:r>
      <w:r w:rsidR="00CE6153">
        <w:t>Event A2</w:t>
      </w:r>
      <w:bookmarkEnd w:id="2183"/>
      <w:bookmarkEnd w:id="2184"/>
      <w:bookmarkEnd w:id="2185"/>
      <w:bookmarkEnd w:id="2186"/>
      <w:bookmarkEnd w:id="2187"/>
      <w:bookmarkEnd w:id="2188"/>
      <w:bookmarkEnd w:id="2189"/>
      <w:bookmarkEnd w:id="2190"/>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195" w:name="_Toc516654944"/>
      <w:bookmarkStart w:id="2196" w:name="_Toc28278135"/>
      <w:bookmarkStart w:id="2197" w:name="_Toc36134410"/>
      <w:bookmarkStart w:id="2198" w:name="_Toc44686895"/>
      <w:bookmarkStart w:id="2199" w:name="_Toc51928665"/>
      <w:bookmarkStart w:id="2200" w:name="_Toc51929234"/>
      <w:bookmarkStart w:id="2201" w:name="_Toc155283259"/>
      <w:bookmarkStart w:id="2202" w:name="_Toc163146645"/>
      <w:r>
        <w:t>5.10.7a</w:t>
      </w:r>
      <w:r>
        <w:tab/>
      </w:r>
      <w:bookmarkEnd w:id="2195"/>
      <w:bookmarkEnd w:id="2196"/>
      <w:bookmarkEnd w:id="2197"/>
      <w:bookmarkEnd w:id="2198"/>
      <w:bookmarkEnd w:id="2199"/>
      <w:bookmarkEnd w:id="2200"/>
      <w:r w:rsidR="00A90FF3">
        <w:t>Void</w:t>
      </w:r>
      <w:bookmarkStart w:id="2203" w:name="_Toc516654945"/>
      <w:bookmarkStart w:id="2204" w:name="_Toc28278136"/>
      <w:bookmarkStart w:id="2205" w:name="_Toc36134411"/>
      <w:bookmarkEnd w:id="2201"/>
      <w:bookmarkEnd w:id="2202"/>
    </w:p>
    <w:p w14:paraId="52B68A0E" w14:textId="77777777" w:rsidR="00292C5A" w:rsidRDefault="00292C5A">
      <w:pPr>
        <w:pStyle w:val="Heading3"/>
      </w:pPr>
      <w:bookmarkStart w:id="2206" w:name="_Toc44686896"/>
      <w:bookmarkStart w:id="2207" w:name="_Toc51928666"/>
      <w:bookmarkStart w:id="2208" w:name="_Toc51929235"/>
      <w:bookmarkStart w:id="2209" w:name="_Toc155283260"/>
      <w:bookmarkStart w:id="2210" w:name="_Toc163146646"/>
      <w:r>
        <w:t>5.10.8</w:t>
      </w:r>
      <w:r>
        <w:tab/>
        <w:t>Logging Interval</w:t>
      </w:r>
      <w:bookmarkEnd w:id="2203"/>
      <w:bookmarkEnd w:id="2204"/>
      <w:bookmarkEnd w:id="2205"/>
      <w:bookmarkEnd w:id="2206"/>
      <w:bookmarkEnd w:id="2207"/>
      <w:bookmarkEnd w:id="2208"/>
      <w:bookmarkEnd w:id="2209"/>
      <w:bookmarkEnd w:id="2210"/>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211" w:name="_Toc516654946"/>
      <w:bookmarkStart w:id="2212" w:name="_Toc28278137"/>
      <w:bookmarkStart w:id="2213" w:name="_Toc36134412"/>
      <w:bookmarkStart w:id="2214" w:name="_Toc44686897"/>
      <w:bookmarkStart w:id="2215" w:name="_Toc51928667"/>
      <w:bookmarkStart w:id="2216" w:name="_Toc51929236"/>
      <w:bookmarkStart w:id="2217" w:name="_Toc155283261"/>
      <w:bookmarkStart w:id="2218" w:name="_Toc163146647"/>
      <w:r>
        <w:t>5.10.9</w:t>
      </w:r>
      <w:r>
        <w:tab/>
        <w:t>Logging Duration</w:t>
      </w:r>
      <w:bookmarkEnd w:id="2211"/>
      <w:bookmarkEnd w:id="2212"/>
      <w:bookmarkEnd w:id="2213"/>
      <w:bookmarkEnd w:id="2214"/>
      <w:bookmarkEnd w:id="2215"/>
      <w:bookmarkEnd w:id="2216"/>
      <w:bookmarkEnd w:id="2217"/>
      <w:bookmarkEnd w:id="2218"/>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219" w:name="_Toc516654947"/>
      <w:bookmarkStart w:id="2220" w:name="_Toc28278138"/>
      <w:bookmarkStart w:id="2221" w:name="_Toc36134413"/>
      <w:bookmarkStart w:id="2222" w:name="_Toc44686898"/>
      <w:bookmarkStart w:id="2223" w:name="_Toc51928668"/>
      <w:bookmarkStart w:id="2224" w:name="_Toc51929237"/>
      <w:bookmarkStart w:id="2225" w:name="_Toc155283262"/>
      <w:bookmarkStart w:id="2226" w:name="_Toc163146648"/>
      <w:r>
        <w:t>5.10.10</w:t>
      </w:r>
      <w:r>
        <w:tab/>
      </w:r>
      <w:r>
        <w:rPr>
          <w:lang w:eastAsia="zh-CN"/>
        </w:rPr>
        <w:t>Void</w:t>
      </w:r>
      <w:bookmarkEnd w:id="2219"/>
      <w:bookmarkEnd w:id="2220"/>
      <w:bookmarkEnd w:id="2221"/>
      <w:bookmarkEnd w:id="2222"/>
      <w:bookmarkEnd w:id="2223"/>
      <w:bookmarkEnd w:id="2224"/>
      <w:bookmarkEnd w:id="2225"/>
      <w:bookmarkEnd w:id="2226"/>
    </w:p>
    <w:p w14:paraId="6A30DC2A" w14:textId="77777777" w:rsidR="00292C5A" w:rsidRDefault="00292C5A">
      <w:pPr>
        <w:pStyle w:val="Heading3"/>
      </w:pPr>
      <w:bookmarkStart w:id="2227" w:name="_Toc516654948"/>
      <w:bookmarkStart w:id="2228" w:name="_Toc28278139"/>
      <w:bookmarkStart w:id="2229" w:name="_Toc36134414"/>
      <w:bookmarkStart w:id="2230" w:name="_Toc44686899"/>
      <w:bookmarkStart w:id="2231" w:name="_Toc51928669"/>
      <w:bookmarkStart w:id="2232" w:name="_Toc51929238"/>
      <w:bookmarkStart w:id="2233" w:name="_Toc155283263"/>
      <w:bookmarkStart w:id="2234" w:name="_Toc163146649"/>
      <w:r>
        <w:t>5.10.11</w:t>
      </w:r>
      <w:r>
        <w:tab/>
        <w:t>Trace Collection Entity</w:t>
      </w:r>
      <w:r w:rsidR="008A4086" w:rsidRPr="008A4086">
        <w:t xml:space="preserve"> (TCE)</w:t>
      </w:r>
      <w:r>
        <w:t xml:space="preserve"> Id</w:t>
      </w:r>
      <w:bookmarkEnd w:id="2227"/>
      <w:bookmarkEnd w:id="2228"/>
      <w:bookmarkEnd w:id="2229"/>
      <w:bookmarkEnd w:id="2230"/>
      <w:bookmarkEnd w:id="2231"/>
      <w:bookmarkEnd w:id="2232"/>
      <w:bookmarkEnd w:id="2233"/>
      <w:bookmarkEnd w:id="2234"/>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235" w:name="_Toc516654949"/>
      <w:bookmarkStart w:id="2236" w:name="_Toc28278140"/>
      <w:bookmarkStart w:id="2237" w:name="_Toc36134415"/>
      <w:bookmarkStart w:id="2238" w:name="_Toc44686900"/>
      <w:bookmarkStart w:id="2239" w:name="_Toc51928670"/>
      <w:bookmarkStart w:id="2240" w:name="_Toc51929239"/>
      <w:bookmarkStart w:id="2241" w:name="_Toc155283264"/>
      <w:bookmarkStart w:id="2242" w:name="_Toc163146650"/>
      <w:r>
        <w:t>5.10.12</w:t>
      </w:r>
      <w:r>
        <w:tab/>
        <w:t xml:space="preserve">Anonymization of MDT </w:t>
      </w:r>
      <w:r w:rsidR="008A4086" w:rsidRPr="008A4086">
        <w:t>D</w:t>
      </w:r>
      <w:r>
        <w:t>ata</w:t>
      </w:r>
      <w:bookmarkEnd w:id="2235"/>
      <w:bookmarkEnd w:id="2236"/>
      <w:bookmarkEnd w:id="2237"/>
      <w:bookmarkEnd w:id="2238"/>
      <w:bookmarkEnd w:id="2239"/>
      <w:bookmarkEnd w:id="2240"/>
      <w:bookmarkEnd w:id="2241"/>
      <w:bookmarkEnd w:id="2242"/>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2243" w:name="_Toc516654950"/>
      <w:bookmarkStart w:id="2244" w:name="_Toc28278141"/>
      <w:bookmarkStart w:id="2245" w:name="_Toc36134416"/>
      <w:bookmarkStart w:id="2246" w:name="_Toc44686901"/>
      <w:bookmarkStart w:id="2247" w:name="_Toc51928671"/>
      <w:bookmarkStart w:id="2248" w:name="_Toc51929240"/>
      <w:bookmarkStart w:id="2249" w:name="_Toc155283265"/>
      <w:bookmarkStart w:id="2250" w:name="_Toc163146651"/>
      <w:r>
        <w:t>5.10.13</w:t>
      </w:r>
      <w:r>
        <w:tab/>
        <w:t xml:space="preserve">Event Threshold for Event </w:t>
      </w:r>
      <w:bookmarkEnd w:id="2243"/>
      <w:bookmarkEnd w:id="2244"/>
      <w:bookmarkEnd w:id="2245"/>
      <w:bookmarkEnd w:id="2246"/>
      <w:bookmarkEnd w:id="2247"/>
      <w:bookmarkEnd w:id="2248"/>
      <w:r w:rsidR="00682837">
        <w:t>1f</w:t>
      </w:r>
      <w:bookmarkEnd w:id="2249"/>
      <w:bookmarkEnd w:id="2250"/>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4C2075E5" w:rsidR="00292C5A" w:rsidRDefault="00834F10" w:rsidP="00D33809">
      <w:pPr>
        <w:pStyle w:val="B1"/>
      </w:pPr>
      <w:r>
        <w:t>-</w:t>
      </w:r>
      <w:r>
        <w:tab/>
      </w:r>
      <w:r w:rsidR="00292C5A">
        <w:t xml:space="preserve">The parameter is an Integer number </w:t>
      </w:r>
      <w:ins w:id="2251" w:author="32.422_CR0474_(Rel-18)_TEI16" w:date="2024-09-17T11:25:00Z">
        <w:r w:rsidR="00236A36" w:rsidRPr="00236A36">
          <w:t>with the value range</w:t>
        </w:r>
      </w:ins>
      <w:del w:id="2252" w:author="32.422_CR0474_(Rel-18)_TEI16" w:date="2024-09-17T11:25:00Z">
        <w:r w:rsidR="00292C5A" w:rsidDel="00236A36">
          <w:delText>between</w:delText>
        </w:r>
      </w:del>
      <w:r w:rsidR="00292C5A">
        <w:t xml:space="preserve"> -120</w:t>
      </w:r>
      <w:ins w:id="2253" w:author="32.422_CR0474_(Rel-18)_TEI16" w:date="2024-09-17T11:25:00Z">
        <w:r w:rsidR="00236A36">
          <w:t>..</w:t>
        </w:r>
      </w:ins>
      <w:del w:id="2254" w:author="32.422_CR0474_(Rel-18)_TEI16" w:date="2024-09-17T11:25:00Z">
        <w:r w:rsidR="00292C5A" w:rsidDel="00236A36">
          <w:delText>-</w:delText>
        </w:r>
      </w:del>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11D73224" w:rsidR="00292C5A" w:rsidRDefault="00834F10" w:rsidP="00D33809">
      <w:pPr>
        <w:pStyle w:val="B1"/>
      </w:pPr>
      <w:r>
        <w:t>-</w:t>
      </w:r>
      <w:r>
        <w:tab/>
      </w:r>
      <w:r w:rsidR="00292C5A">
        <w:t>CPICH RSCP the range is: -120</w:t>
      </w:r>
      <w:del w:id="2255" w:author="32.422_CR0474_(Rel-18)_TEI16" w:date="2024-09-17T11:25:00Z">
        <w:r w:rsidR="00292C5A" w:rsidDel="00236A36">
          <w:delText xml:space="preserve"> </w:delText>
        </w:r>
      </w:del>
      <w:ins w:id="2256" w:author="32.422_CR0474_(Rel-18)_TEI16" w:date="2024-09-17T11:25:00Z">
        <w:r w:rsidR="00236A36">
          <w:t>..</w:t>
        </w:r>
      </w:ins>
      <w:ins w:id="2257" w:author="32.422_CR0474_(Rel-18)_TEI16" w:date="2024-09-17T11:26:00Z">
        <w:r w:rsidR="00236A36">
          <w:t>-</w:t>
        </w:r>
      </w:ins>
      <w:del w:id="2258" w:author="32.422_CR0474_(Rel-18)_TEI16" w:date="2024-09-17T11:26:00Z">
        <w:r w:rsidR="00292C5A" w:rsidDel="00236A36">
          <w:delText xml:space="preserve">– </w:delText>
        </w:r>
      </w:del>
      <w:r w:rsidR="00292C5A">
        <w:t>25 dBm</w:t>
      </w:r>
    </w:p>
    <w:p w14:paraId="357F75E4" w14:textId="0AB6A9D1" w:rsidR="00292C5A" w:rsidRDefault="00834F10" w:rsidP="00D33809">
      <w:pPr>
        <w:pStyle w:val="B1"/>
      </w:pPr>
      <w:r>
        <w:t>-</w:t>
      </w:r>
      <w:r>
        <w:tab/>
      </w:r>
      <w:r w:rsidR="00292C5A">
        <w:t>For CPICH Ec/No the range is -24</w:t>
      </w:r>
      <w:del w:id="2259" w:author="32.422_CR0474_(Rel-18)_TEI16" w:date="2024-09-17T11:26:00Z">
        <w:r w:rsidR="00292C5A" w:rsidDel="00236A36">
          <w:delText xml:space="preserve"> - </w:delText>
        </w:r>
      </w:del>
      <w:ins w:id="2260" w:author="32.422_CR0474_(Rel-18)_TEI16" w:date="2024-09-17T11:26:00Z">
        <w:r w:rsidR="00236A36">
          <w:t>..</w:t>
        </w:r>
      </w:ins>
      <w:r w:rsidR="00292C5A">
        <w:t>0 dB</w:t>
      </w:r>
    </w:p>
    <w:p w14:paraId="75DA8EA8" w14:textId="6F22230A" w:rsidR="00292C5A" w:rsidRDefault="00834F10" w:rsidP="00D33809">
      <w:pPr>
        <w:pStyle w:val="B1"/>
      </w:pPr>
      <w:r>
        <w:t>-</w:t>
      </w:r>
      <w:r>
        <w:tab/>
      </w:r>
      <w:r w:rsidR="00292C5A">
        <w:t>For Pathloss 30</w:t>
      </w:r>
      <w:del w:id="2261" w:author="32.422_CR0474_(Rel-18)_TEI16" w:date="2024-09-17T11:26:00Z">
        <w:r w:rsidR="00292C5A" w:rsidDel="00236A36">
          <w:delText>-</w:delText>
        </w:r>
      </w:del>
      <w:ins w:id="2262" w:author="32.422_CR0474_(Rel-18)_TEI16" w:date="2024-09-17T11:26:00Z">
        <w:r w:rsidR="00236A36">
          <w:t>..</w:t>
        </w:r>
      </w:ins>
      <w:r w:rsidR="00292C5A">
        <w:t>165 dB.</w:t>
      </w:r>
    </w:p>
    <w:p w14:paraId="5C9FB346" w14:textId="77777777" w:rsidR="00292C5A" w:rsidRDefault="00292C5A">
      <w:pPr>
        <w:pStyle w:val="Heading3"/>
      </w:pPr>
      <w:bookmarkStart w:id="2263" w:name="_Toc516654951"/>
      <w:bookmarkStart w:id="2264" w:name="_Toc28278142"/>
      <w:bookmarkStart w:id="2265" w:name="_Toc36134417"/>
      <w:bookmarkStart w:id="2266" w:name="_Toc44686902"/>
      <w:bookmarkStart w:id="2267" w:name="_Toc51928672"/>
      <w:bookmarkStart w:id="2268" w:name="_Toc51929241"/>
      <w:bookmarkStart w:id="2269" w:name="_Toc155283266"/>
      <w:bookmarkStart w:id="2270" w:name="_Toc163146652"/>
      <w:r>
        <w:t>5.10.14</w:t>
      </w:r>
      <w:r>
        <w:tab/>
        <w:t xml:space="preserve">Event </w:t>
      </w:r>
      <w:r w:rsidR="008A4086" w:rsidRPr="008A4086">
        <w:t>T</w:t>
      </w:r>
      <w:r>
        <w:t xml:space="preserve">hreshold for Event </w:t>
      </w:r>
      <w:bookmarkEnd w:id="2263"/>
      <w:bookmarkEnd w:id="2264"/>
      <w:bookmarkEnd w:id="2265"/>
      <w:bookmarkEnd w:id="2266"/>
      <w:bookmarkEnd w:id="2267"/>
      <w:bookmarkEnd w:id="2268"/>
      <w:r w:rsidR="00682837">
        <w:t>1i</w:t>
      </w:r>
      <w:bookmarkEnd w:id="2269"/>
      <w:bookmarkEnd w:id="2270"/>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0B2C57A1" w:rsidR="00292C5A" w:rsidRDefault="00292C5A">
      <w:r>
        <w:t xml:space="preserve">The parameter defines the threshold </w:t>
      </w:r>
      <w:ins w:id="2271" w:author="32.422_CR0474_(Rel-18)_TEI16" w:date="2024-09-17T11:26:00Z">
        <w:r w:rsidR="00236A36">
          <w:t xml:space="preserve">in dBm </w:t>
        </w:r>
      </w:ins>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2272" w:name="_Hlk174049913"/>
      <w:ins w:id="2273" w:author="32.422_CR0474_(Rel-18)_TEI16" w:date="2024-09-17T11:26:00Z">
        <w:r w:rsidR="00236A36">
          <w:t xml:space="preserve">clauses </w:t>
        </w:r>
        <w:r w:rsidR="00236A36" w:rsidRPr="00206AD1">
          <w:t>10.3.7.39</w:t>
        </w:r>
        <w:r w:rsidR="00236A36">
          <w:t xml:space="preserve"> and </w:t>
        </w:r>
        <w:bookmarkEnd w:id="2272"/>
        <w:r w:rsidR="00236A36">
          <w:t>14.1.3.3</w:t>
        </w:r>
      </w:ins>
      <w:ins w:id="2274" w:author="32.422_CR0474_(Rel-18)_TEI16" w:date="2024-09-17T11:27:00Z">
        <w:r w:rsidR="00236A36">
          <w:t xml:space="preserve"> </w:t>
        </w:r>
      </w:ins>
      <w:r>
        <w:t xml:space="preserve">3GPP TS 25.331 </w:t>
      </w:r>
      <w:del w:id="2275" w:author="32.422_CR0474_(Rel-18)_TEI16" w:date="2024-09-17T11:27:00Z">
        <w:r w:rsidDel="00236A36">
          <w:delText>section</w:delText>
        </w:r>
      </w:del>
      <w:del w:id="2276" w:author="32.422_CR0474_(Rel-18)_TEI16" w:date="2024-09-17T11:26:00Z">
        <w:r w:rsidDel="00236A36">
          <w:delText xml:space="preserve"> 14.1.3.3</w:delText>
        </w:r>
      </w:del>
      <w:del w:id="2277" w:author="32.422_CR0474_(Rel-18)_TEI16" w:date="2024-09-17T11:27:00Z">
        <w:r w:rsidDel="00236A36">
          <w:delText>.</w:delText>
        </w:r>
      </w:del>
      <w:r>
        <w:t xml:space="preserve"> [31].</w:t>
      </w:r>
    </w:p>
    <w:p w14:paraId="4E550483" w14:textId="7CD93578" w:rsidR="00292C5A" w:rsidRDefault="00834F10" w:rsidP="00D33809">
      <w:pPr>
        <w:pStyle w:val="B1"/>
      </w:pPr>
      <w:r>
        <w:t>-</w:t>
      </w:r>
      <w:r>
        <w:tab/>
      </w:r>
      <w:r w:rsidR="00292C5A">
        <w:t xml:space="preserve">The parameter is an Integer number </w:t>
      </w:r>
      <w:ins w:id="2278" w:author="32.422_CR0474_(Rel-18)_TEI16" w:date="2024-09-17T11:27:00Z">
        <w:r w:rsidR="00236A36">
          <w:t xml:space="preserve">with the value range </w:t>
        </w:r>
      </w:ins>
      <w:del w:id="2279" w:author="32.422_CR0474_(Rel-18)_TEI16" w:date="2024-09-17T11:27:00Z">
        <w:r w:rsidR="00292C5A" w:rsidDel="00236A36">
          <w:delText xml:space="preserve">between </w:delText>
        </w:r>
      </w:del>
      <w:r w:rsidR="00292C5A">
        <w:t>-120</w:t>
      </w:r>
      <w:del w:id="2280" w:author="32.422_CR0474_(Rel-18)_TEI16" w:date="2024-09-17T11:27:00Z">
        <w:r w:rsidR="00292C5A" w:rsidDel="00236A36">
          <w:delText xml:space="preserve"> </w:delText>
        </w:r>
      </w:del>
      <w:r w:rsidR="00292C5A">
        <w:t>..</w:t>
      </w:r>
      <w:del w:id="2281" w:author="32.422_CR0474_(Rel-18)_TEI16" w:date="2024-09-17T11:27:00Z">
        <w:r w:rsidR="00292C5A" w:rsidDel="00236A36">
          <w:delText xml:space="preserve"> </w:delText>
        </w:r>
      </w:del>
      <w:r w:rsidR="00292C5A">
        <w:t>-25</w:t>
      </w:r>
    </w:p>
    <w:p w14:paraId="2E9B053C" w14:textId="77777777" w:rsidR="00292C5A" w:rsidRDefault="00292C5A">
      <w:pPr>
        <w:pStyle w:val="Heading3"/>
      </w:pPr>
      <w:bookmarkStart w:id="2282" w:name="_Toc516654952"/>
      <w:bookmarkStart w:id="2283" w:name="_Toc28278143"/>
      <w:bookmarkStart w:id="2284" w:name="_Toc36134418"/>
      <w:bookmarkStart w:id="2285" w:name="_Toc44686903"/>
      <w:bookmarkStart w:id="2286" w:name="_Toc51928673"/>
      <w:bookmarkStart w:id="2287" w:name="_Toc51929242"/>
      <w:bookmarkStart w:id="2288" w:name="_Toc155283267"/>
      <w:bookmarkStart w:id="2289" w:name="_Toc163146653"/>
      <w:r>
        <w:t>5.10.15</w:t>
      </w:r>
      <w:r>
        <w:tab/>
        <w:t xml:space="preserve">Measurement </w:t>
      </w:r>
      <w:r w:rsidR="008A4086" w:rsidRPr="008A4086">
        <w:t>Q</w:t>
      </w:r>
      <w:r>
        <w:t>uantity</w:t>
      </w:r>
      <w:bookmarkEnd w:id="2282"/>
      <w:bookmarkEnd w:id="2283"/>
      <w:bookmarkEnd w:id="2284"/>
      <w:bookmarkEnd w:id="2285"/>
      <w:bookmarkEnd w:id="2286"/>
      <w:bookmarkEnd w:id="2287"/>
      <w:bookmarkEnd w:id="2288"/>
      <w:bookmarkEnd w:id="2289"/>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290" w:name="_Toc516654953"/>
      <w:bookmarkStart w:id="2291" w:name="_Toc28278144"/>
      <w:bookmarkStart w:id="2292" w:name="_Toc36134419"/>
      <w:bookmarkStart w:id="2293" w:name="_Toc44686904"/>
      <w:bookmarkStart w:id="2294" w:name="_Toc51928674"/>
      <w:bookmarkStart w:id="2295" w:name="_Toc51929243"/>
      <w:bookmarkStart w:id="2296" w:name="_Toc155283268"/>
      <w:bookmarkStart w:id="2297" w:name="_Toc163146654"/>
      <w:r>
        <w:t>5.10.16</w:t>
      </w:r>
      <w:r>
        <w:tab/>
        <w:t>void</w:t>
      </w:r>
      <w:bookmarkEnd w:id="2290"/>
      <w:bookmarkEnd w:id="2291"/>
      <w:bookmarkEnd w:id="2292"/>
      <w:bookmarkEnd w:id="2293"/>
      <w:bookmarkEnd w:id="2294"/>
      <w:bookmarkEnd w:id="2295"/>
      <w:bookmarkEnd w:id="2296"/>
      <w:bookmarkEnd w:id="2297"/>
    </w:p>
    <w:p w14:paraId="7AC2055E" w14:textId="77777777" w:rsidR="00292C5A" w:rsidRDefault="00292C5A">
      <w:pPr>
        <w:pStyle w:val="Heading3"/>
      </w:pPr>
      <w:bookmarkStart w:id="2298" w:name="_Toc516654954"/>
      <w:bookmarkStart w:id="2299" w:name="_Toc28278145"/>
      <w:bookmarkStart w:id="2300" w:name="_Toc36134420"/>
      <w:bookmarkStart w:id="2301" w:name="_Toc44686905"/>
      <w:bookmarkStart w:id="2302" w:name="_Toc51928675"/>
      <w:bookmarkStart w:id="2303" w:name="_Toc51929244"/>
      <w:bookmarkStart w:id="2304" w:name="_Toc155283269"/>
      <w:bookmarkStart w:id="2305" w:name="_Toc163146655"/>
      <w:r>
        <w:t>5.10.17</w:t>
      </w:r>
      <w:r>
        <w:tab/>
        <w:t>void</w:t>
      </w:r>
      <w:bookmarkEnd w:id="2298"/>
      <w:bookmarkEnd w:id="2299"/>
      <w:bookmarkEnd w:id="2300"/>
      <w:bookmarkEnd w:id="2301"/>
      <w:bookmarkEnd w:id="2302"/>
      <w:bookmarkEnd w:id="2303"/>
      <w:bookmarkEnd w:id="2304"/>
      <w:bookmarkEnd w:id="2305"/>
    </w:p>
    <w:p w14:paraId="0054E45C" w14:textId="77777777" w:rsidR="00292C5A" w:rsidRDefault="00292C5A">
      <w:pPr>
        <w:pStyle w:val="Heading3"/>
      </w:pPr>
      <w:bookmarkStart w:id="2306" w:name="_Toc516654955"/>
      <w:bookmarkStart w:id="2307" w:name="_Toc28278146"/>
      <w:bookmarkStart w:id="2308" w:name="_Toc36134421"/>
      <w:bookmarkStart w:id="2309" w:name="_Toc44686906"/>
      <w:bookmarkStart w:id="2310" w:name="_Toc51928676"/>
      <w:bookmarkStart w:id="2311" w:name="_Toc51929245"/>
      <w:bookmarkStart w:id="2312" w:name="_Toc155283270"/>
      <w:bookmarkStart w:id="2313" w:name="_Toc163146656"/>
      <w:r>
        <w:t>5.10.18</w:t>
      </w:r>
      <w:r>
        <w:tab/>
        <w:t>void</w:t>
      </w:r>
      <w:bookmarkEnd w:id="2306"/>
      <w:bookmarkEnd w:id="2307"/>
      <w:bookmarkEnd w:id="2308"/>
      <w:bookmarkEnd w:id="2309"/>
      <w:bookmarkEnd w:id="2310"/>
      <w:bookmarkEnd w:id="2311"/>
      <w:bookmarkEnd w:id="2312"/>
      <w:bookmarkEnd w:id="2313"/>
    </w:p>
    <w:p w14:paraId="53C93E9D" w14:textId="77777777" w:rsidR="00292C5A" w:rsidRDefault="00292C5A">
      <w:pPr>
        <w:pStyle w:val="Heading3"/>
      </w:pPr>
      <w:bookmarkStart w:id="2314" w:name="_Toc516654956"/>
      <w:bookmarkStart w:id="2315" w:name="_Toc28278147"/>
      <w:bookmarkStart w:id="2316" w:name="_Toc36134422"/>
      <w:bookmarkStart w:id="2317" w:name="_Toc44686907"/>
      <w:bookmarkStart w:id="2318" w:name="_Toc51928677"/>
      <w:bookmarkStart w:id="2319" w:name="_Toc51929246"/>
      <w:bookmarkStart w:id="2320" w:name="_Toc155283271"/>
      <w:bookmarkStart w:id="2321" w:name="_Toc163146657"/>
      <w:r>
        <w:t>5.10.19</w:t>
      </w:r>
      <w:r>
        <w:tab/>
        <w:t>Positioning Method</w:t>
      </w:r>
      <w:bookmarkEnd w:id="2314"/>
      <w:bookmarkEnd w:id="2315"/>
      <w:bookmarkEnd w:id="2316"/>
      <w:bookmarkEnd w:id="2317"/>
      <w:bookmarkEnd w:id="2318"/>
      <w:bookmarkEnd w:id="2319"/>
      <w:bookmarkEnd w:id="2320"/>
      <w:bookmarkEnd w:id="2321"/>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2322" w:name="_Toc516654957"/>
      <w:bookmarkStart w:id="2323" w:name="_Toc28278148"/>
      <w:bookmarkStart w:id="2324" w:name="_Toc36134423"/>
      <w:bookmarkStart w:id="2325" w:name="_Toc44686908"/>
      <w:bookmarkStart w:id="2326" w:name="_Toc51928678"/>
      <w:bookmarkStart w:id="2327" w:name="_Toc51929247"/>
      <w:bookmarkStart w:id="2328" w:name="_Toc155283272"/>
      <w:bookmarkStart w:id="2329" w:name="_Toc163146658"/>
      <w:r>
        <w:t>5.10.20</w:t>
      </w:r>
      <w:r>
        <w:tab/>
        <w:t xml:space="preserve">Collection </w:t>
      </w:r>
      <w:r w:rsidR="008A4086" w:rsidRPr="008A4086">
        <w:t>P</w:t>
      </w:r>
      <w:r>
        <w:t xml:space="preserve">eriod for RRM </w:t>
      </w:r>
      <w:r w:rsidR="008A4086" w:rsidRPr="008A4086">
        <w:t>M</w:t>
      </w:r>
      <w:r>
        <w:t>easurements LTE</w:t>
      </w:r>
      <w:bookmarkEnd w:id="2322"/>
      <w:bookmarkEnd w:id="2323"/>
      <w:bookmarkEnd w:id="2324"/>
      <w:bookmarkEnd w:id="2325"/>
      <w:bookmarkEnd w:id="2326"/>
      <w:bookmarkEnd w:id="2327"/>
      <w:bookmarkEnd w:id="2328"/>
      <w:bookmarkEnd w:id="2329"/>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2330" w:name="_Toc516654958"/>
      <w:bookmarkStart w:id="2331" w:name="_Toc28278149"/>
      <w:bookmarkStart w:id="2332" w:name="_Toc36134424"/>
      <w:bookmarkStart w:id="2333" w:name="_Toc44686909"/>
      <w:bookmarkStart w:id="2334" w:name="_Toc51928679"/>
      <w:bookmarkStart w:id="2335" w:name="_Toc51929248"/>
      <w:bookmarkStart w:id="2336" w:name="_Toc155283273"/>
      <w:bookmarkStart w:id="2337" w:name="_Toc163146659"/>
      <w:r>
        <w:t>5.10.21</w:t>
      </w:r>
      <w:r>
        <w:tab/>
        <w:t xml:space="preserve">Collection </w:t>
      </w:r>
      <w:r w:rsidR="008A4086" w:rsidRPr="008A4086">
        <w:t>P</w:t>
      </w:r>
      <w:r>
        <w:t xml:space="preserve">eriod for RRM </w:t>
      </w:r>
      <w:r w:rsidR="008A4086" w:rsidRPr="008A4086">
        <w:t>M</w:t>
      </w:r>
      <w:r>
        <w:t>easurements UMTS</w:t>
      </w:r>
      <w:bookmarkEnd w:id="2330"/>
      <w:bookmarkEnd w:id="2331"/>
      <w:bookmarkEnd w:id="2332"/>
      <w:bookmarkEnd w:id="2333"/>
      <w:bookmarkEnd w:id="2334"/>
      <w:bookmarkEnd w:id="2335"/>
      <w:bookmarkEnd w:id="2336"/>
      <w:bookmarkEnd w:id="2337"/>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338" w:name="_Toc516654959"/>
      <w:bookmarkStart w:id="2339" w:name="_Toc28278150"/>
      <w:bookmarkStart w:id="2340" w:name="_Toc36134425"/>
      <w:bookmarkStart w:id="2341" w:name="_Toc44686910"/>
      <w:bookmarkStart w:id="2342" w:name="_Toc51928680"/>
      <w:bookmarkStart w:id="2343" w:name="_Toc51929249"/>
      <w:bookmarkStart w:id="2344" w:name="_Toc155283274"/>
      <w:bookmarkStart w:id="2345" w:name="_Toc163146660"/>
      <w:r>
        <w:t>5.10.22</w:t>
      </w:r>
      <w:r>
        <w:tab/>
        <w:t xml:space="preserve">Measurement </w:t>
      </w:r>
      <w:r w:rsidR="008A4086" w:rsidRPr="008A4086">
        <w:t>P</w:t>
      </w:r>
      <w:r>
        <w:t>eriod UMTS</w:t>
      </w:r>
      <w:bookmarkEnd w:id="2338"/>
      <w:bookmarkEnd w:id="2339"/>
      <w:bookmarkEnd w:id="2340"/>
      <w:bookmarkEnd w:id="2341"/>
      <w:bookmarkEnd w:id="2342"/>
      <w:bookmarkEnd w:id="2343"/>
      <w:bookmarkEnd w:id="2344"/>
      <w:bookmarkEnd w:id="2345"/>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346" w:name="_Toc516654960"/>
      <w:bookmarkStart w:id="2347" w:name="_Toc28278151"/>
      <w:bookmarkStart w:id="2348" w:name="_Toc36134426"/>
      <w:bookmarkStart w:id="2349" w:name="_Toc44686911"/>
      <w:bookmarkStart w:id="2350" w:name="_Toc51928681"/>
      <w:bookmarkStart w:id="2351" w:name="_Toc51929250"/>
      <w:bookmarkStart w:id="2352" w:name="_Toc155283275"/>
      <w:bookmarkStart w:id="2353" w:name="_Toc163146661"/>
      <w:r>
        <w:t>5.10.23</w:t>
      </w:r>
      <w:r>
        <w:tab/>
        <w:t xml:space="preserve">Measurement </w:t>
      </w:r>
      <w:r w:rsidR="008A4086" w:rsidRPr="008A4086">
        <w:t>P</w:t>
      </w:r>
      <w:r>
        <w:t>eriod LTE</w:t>
      </w:r>
      <w:bookmarkEnd w:id="2346"/>
      <w:bookmarkEnd w:id="2347"/>
      <w:bookmarkEnd w:id="2348"/>
      <w:bookmarkEnd w:id="2349"/>
      <w:bookmarkEnd w:id="2350"/>
      <w:bookmarkEnd w:id="2351"/>
      <w:bookmarkEnd w:id="2352"/>
      <w:bookmarkEnd w:id="2353"/>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354" w:name="_Toc516654961"/>
      <w:bookmarkStart w:id="2355" w:name="_Toc28278152"/>
      <w:bookmarkStart w:id="2356" w:name="_Toc36134427"/>
      <w:bookmarkStart w:id="2357" w:name="_Toc44686912"/>
      <w:bookmarkStart w:id="2358" w:name="_Toc51928682"/>
      <w:bookmarkStart w:id="2359" w:name="_Toc51929251"/>
      <w:bookmarkStart w:id="2360" w:name="_Toc155283276"/>
      <w:bookmarkStart w:id="2361" w:name="_Toc163146662"/>
      <w:r>
        <w:t>5.10.24</w:t>
      </w:r>
      <w:r>
        <w:tab/>
        <w:t>MDT PLMN List</w:t>
      </w:r>
      <w:bookmarkEnd w:id="2354"/>
      <w:bookmarkEnd w:id="2355"/>
      <w:bookmarkEnd w:id="2356"/>
      <w:bookmarkEnd w:id="2357"/>
      <w:bookmarkEnd w:id="2358"/>
      <w:bookmarkEnd w:id="2359"/>
      <w:bookmarkEnd w:id="2360"/>
      <w:bookmarkEnd w:id="2361"/>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362" w:name="_Toc516654962"/>
      <w:bookmarkStart w:id="2363" w:name="_Toc28278153"/>
      <w:bookmarkStart w:id="2364" w:name="_Toc36134428"/>
      <w:bookmarkStart w:id="2365" w:name="_Toc44686913"/>
      <w:bookmarkStart w:id="2366" w:name="_Toc51928683"/>
      <w:bookmarkStart w:id="2367" w:name="_Toc51929252"/>
      <w:bookmarkStart w:id="2368" w:name="_Toc155283277"/>
      <w:bookmarkStart w:id="2369" w:name="_Toc163146663"/>
      <w:r>
        <w:t>5.10.25</w:t>
      </w:r>
      <w:r>
        <w:tab/>
        <w:t>MBSFN Area List</w:t>
      </w:r>
      <w:bookmarkEnd w:id="2362"/>
      <w:bookmarkEnd w:id="2363"/>
      <w:bookmarkEnd w:id="2364"/>
      <w:bookmarkEnd w:id="2365"/>
      <w:bookmarkEnd w:id="2366"/>
      <w:bookmarkEnd w:id="2367"/>
      <w:bookmarkEnd w:id="2368"/>
      <w:bookmarkEnd w:id="2369"/>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2370" w:name="_Toc36134429"/>
      <w:bookmarkStart w:id="2371" w:name="_Toc44686914"/>
      <w:bookmarkStart w:id="2372" w:name="_Toc51928684"/>
      <w:bookmarkStart w:id="2373" w:name="_Toc51929253"/>
      <w:bookmarkStart w:id="2374" w:name="_Toc155283278"/>
      <w:bookmarkStart w:id="2375"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370"/>
      <w:bookmarkEnd w:id="2371"/>
      <w:bookmarkEnd w:id="2372"/>
      <w:bookmarkEnd w:id="2373"/>
      <w:r w:rsidR="008A4086" w:rsidRPr="008A4086">
        <w:rPr>
          <w:rStyle w:val="Emphasis"/>
          <w:i w:val="0"/>
          <w:iCs w:val="0"/>
          <w:color w:val="auto"/>
        </w:rPr>
        <w:t>s</w:t>
      </w:r>
      <w:bookmarkEnd w:id="2374"/>
      <w:bookmarkEnd w:id="2375"/>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376" w:name="_Toc36134430"/>
      <w:bookmarkStart w:id="2377" w:name="_Toc44686915"/>
      <w:bookmarkStart w:id="2378" w:name="_Toc51928685"/>
      <w:bookmarkStart w:id="2379" w:name="_Toc51929254"/>
      <w:bookmarkStart w:id="2380" w:name="_Toc155283279"/>
      <w:bookmarkStart w:id="2381"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376"/>
      <w:bookmarkEnd w:id="2377"/>
      <w:bookmarkEnd w:id="2378"/>
      <w:bookmarkEnd w:id="2379"/>
      <w:bookmarkEnd w:id="2380"/>
      <w:bookmarkEnd w:id="2381"/>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2382" w:name="_Toc36134431"/>
      <w:bookmarkStart w:id="2383" w:name="_Toc44686916"/>
      <w:bookmarkStart w:id="2384" w:name="_Toc51928686"/>
      <w:bookmarkStart w:id="2385" w:name="_Toc51929255"/>
      <w:bookmarkStart w:id="2386" w:name="_Toc155283280"/>
      <w:bookmarkStart w:id="2387"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382"/>
      <w:bookmarkEnd w:id="2383"/>
      <w:bookmarkEnd w:id="2384"/>
      <w:bookmarkEnd w:id="2385"/>
      <w:bookmarkEnd w:id="2386"/>
      <w:bookmarkEnd w:id="2387"/>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388" w:name="_Toc36134432"/>
      <w:bookmarkStart w:id="2389" w:name="_Toc44686917"/>
      <w:bookmarkStart w:id="2390" w:name="_Toc51928687"/>
      <w:bookmarkStart w:id="2391" w:name="_Toc51929256"/>
      <w:bookmarkStart w:id="2392" w:name="_Toc155283281"/>
      <w:bookmarkStart w:id="2393"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388"/>
      <w:bookmarkEnd w:id="2389"/>
      <w:bookmarkEnd w:id="2390"/>
      <w:bookmarkEnd w:id="2391"/>
      <w:bookmarkEnd w:id="2392"/>
      <w:bookmarkEnd w:id="2393"/>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394" w:name="_Toc155283282"/>
      <w:bookmarkStart w:id="2395" w:name="_Toc163146668"/>
      <w:r>
        <w:t>5.10.30</w:t>
      </w:r>
      <w:r>
        <w:tab/>
        <w:t xml:space="preserve">Collection </w:t>
      </w:r>
      <w:r w:rsidR="008A4086" w:rsidRPr="008A4086">
        <w:t>P</w:t>
      </w:r>
      <w:r>
        <w:t xml:space="preserve">eriod for RRM </w:t>
      </w:r>
      <w:r w:rsidR="008A4086" w:rsidRPr="008A4086">
        <w:t>M</w:t>
      </w:r>
      <w:r>
        <w:t>easurements NR</w:t>
      </w:r>
      <w:bookmarkEnd w:id="2394"/>
      <w:bookmarkEnd w:id="2395"/>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2396" w:name="_Toc155283283"/>
      <w:bookmarkStart w:id="2397" w:name="_Toc163146669"/>
      <w:r>
        <w:t>5.10.31</w:t>
      </w:r>
      <w:r>
        <w:tab/>
      </w:r>
      <w:r w:rsidR="002D74D4">
        <w:t>Void</w:t>
      </w:r>
      <w:bookmarkEnd w:id="2396"/>
      <w:bookmarkEnd w:id="2397"/>
    </w:p>
    <w:p w14:paraId="1D60260B" w14:textId="77777777" w:rsidR="00373ED5" w:rsidRDefault="00373ED5" w:rsidP="00373ED5">
      <w:pPr>
        <w:pStyle w:val="Heading3"/>
      </w:pPr>
      <w:bookmarkStart w:id="2398" w:name="_Toc155283284"/>
      <w:bookmarkStart w:id="2399" w:name="_Toc163146670"/>
      <w:r>
        <w:t>5.10.32</w:t>
      </w:r>
      <w:r>
        <w:tab/>
        <w:t xml:space="preserve">Collection </w:t>
      </w:r>
      <w:r w:rsidR="008A4086" w:rsidRPr="008A4086">
        <w:t>P</w:t>
      </w:r>
      <w:r>
        <w:t>eriod M6 in LTE</w:t>
      </w:r>
      <w:bookmarkEnd w:id="2398"/>
      <w:bookmarkEnd w:id="2399"/>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400" w:name="_Toc155283285"/>
      <w:bookmarkStart w:id="2401" w:name="_Toc163146671"/>
      <w:r>
        <w:t>5.10.33</w:t>
      </w:r>
      <w:r>
        <w:tab/>
        <w:t xml:space="preserve">Collection </w:t>
      </w:r>
      <w:r w:rsidR="008A4086" w:rsidRPr="008A4086">
        <w:t>P</w:t>
      </w:r>
      <w:r>
        <w:t>eriod M7 in LTE</w:t>
      </w:r>
      <w:bookmarkEnd w:id="2400"/>
      <w:bookmarkEnd w:id="2401"/>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2402" w:name="_Toc155283286"/>
      <w:bookmarkStart w:id="2403" w:name="_Toc163146672"/>
      <w:r>
        <w:t>5.10.34</w:t>
      </w:r>
      <w:r>
        <w:tab/>
        <w:t xml:space="preserve">Collection </w:t>
      </w:r>
      <w:r w:rsidR="00FB331E" w:rsidRPr="00FB331E">
        <w:t>P</w:t>
      </w:r>
      <w:r>
        <w:t>eriod M6 in NR</w:t>
      </w:r>
      <w:bookmarkEnd w:id="2402"/>
      <w:bookmarkEnd w:id="2403"/>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404" w:name="_Toc155283287"/>
      <w:bookmarkStart w:id="2405" w:name="_Toc163146673"/>
      <w:r>
        <w:t>5.10.35</w:t>
      </w:r>
      <w:r>
        <w:tab/>
        <w:t xml:space="preserve">Collection </w:t>
      </w:r>
      <w:r w:rsidR="00FB331E" w:rsidRPr="00FB331E">
        <w:t>P</w:t>
      </w:r>
      <w:r>
        <w:t>eriod M7 in NR</w:t>
      </w:r>
      <w:bookmarkEnd w:id="2404"/>
      <w:bookmarkEnd w:id="2405"/>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2406" w:name="_Toc155283288"/>
      <w:bookmarkStart w:id="2407" w:name="_Toc163146674"/>
      <w:bookmarkStart w:id="2408" w:name="_Hlk79782722"/>
      <w:r>
        <w:t>5.10.36</w:t>
      </w:r>
      <w:r>
        <w:tab/>
        <w:t xml:space="preserve">Event </w:t>
      </w:r>
      <w:r w:rsidR="00FB331E" w:rsidRPr="00FB331E">
        <w:t>T</w:t>
      </w:r>
      <w:r>
        <w:t xml:space="preserve">hreshold for L1 </w:t>
      </w:r>
      <w:r w:rsidR="00FB331E" w:rsidRPr="00FB331E">
        <w:t>E</w:t>
      </w:r>
      <w:r>
        <w:t>vent</w:t>
      </w:r>
      <w:bookmarkEnd w:id="2406"/>
      <w:bookmarkEnd w:id="2407"/>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2409" w:name="_Toc155283289"/>
      <w:bookmarkStart w:id="2410" w:name="_Toc163146675"/>
      <w:r>
        <w:t>5.10.37</w:t>
      </w:r>
      <w:r>
        <w:tab/>
        <w:t xml:space="preserve">Hysteresis for L1 </w:t>
      </w:r>
      <w:r w:rsidR="00FB331E" w:rsidRPr="00FB331E">
        <w:t>E</w:t>
      </w:r>
      <w:r>
        <w:t>vent</w:t>
      </w:r>
      <w:bookmarkEnd w:id="2409"/>
      <w:bookmarkEnd w:id="2410"/>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2411" w:name="_Toc155283290"/>
      <w:bookmarkStart w:id="2412"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2411"/>
      <w:bookmarkEnd w:id="2412"/>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2413" w:name="_Toc155283291"/>
      <w:bookmarkStart w:id="2414"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413"/>
      <w:bookmarkEnd w:id="2414"/>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408"/>
    </w:p>
    <w:p w14:paraId="1411E0D4" w14:textId="77777777" w:rsidR="005E4F22" w:rsidRPr="005E4F22" w:rsidRDefault="005E4F22" w:rsidP="005E4F22">
      <w:pPr>
        <w:pStyle w:val="Heading3"/>
        <w:rPr>
          <w:rStyle w:val="Emphasis"/>
          <w:i w:val="0"/>
          <w:iCs w:val="0"/>
        </w:rPr>
      </w:pPr>
      <w:bookmarkStart w:id="2415" w:name="_Toc155283292"/>
      <w:bookmarkStart w:id="2416" w:name="_Toc163146678"/>
      <w:r w:rsidRPr="009F1FB1">
        <w:t>5.10.40</w:t>
      </w:r>
      <w:r w:rsidRPr="009F1FB1">
        <w:tab/>
        <w:t>Beam level measurement</w:t>
      </w:r>
      <w:bookmarkEnd w:id="2415"/>
      <w:bookmarkEnd w:id="2416"/>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2417" w:name="_Toc98925419"/>
      <w:bookmarkStart w:id="2418" w:name="_Toc155283293"/>
      <w:bookmarkStart w:id="2419" w:name="_Toc163146679"/>
      <w:r>
        <w:t>5.10.41</w:t>
      </w:r>
      <w:r>
        <w:tab/>
      </w:r>
      <w:bookmarkEnd w:id="2417"/>
      <w:r>
        <w:t>E</w:t>
      </w:r>
      <w:r w:rsidRPr="00057238">
        <w:t>xcess packet delay threshold</w:t>
      </w:r>
      <w:r>
        <w:t>s</w:t>
      </w:r>
      <w:bookmarkEnd w:id="2418"/>
      <w:bookmarkEnd w:id="2419"/>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rPr>
          <w:ins w:id="2420" w:author="32.422_CR0466R1_(Rel-18)_5GMDT_Ph2" w:date="2024-09-17T11:19:00Z"/>
        </w:rPr>
      </w:pPr>
      <w:r>
        <w:t>-</w:t>
      </w:r>
      <w:r>
        <w:tab/>
        <w:t>5QI value</w:t>
      </w:r>
      <w:r w:rsidR="007233E9">
        <w:t>.</w:t>
      </w:r>
    </w:p>
    <w:p w14:paraId="05E64BE7" w14:textId="56BB02E8" w:rsidR="00FF755F" w:rsidRPr="00FF755F" w:rsidRDefault="00FF755F" w:rsidP="00FF755F">
      <w:pPr>
        <w:pStyle w:val="Heading3"/>
        <w:rPr>
          <w:ins w:id="2421" w:author="32.422_CR0466R1_(Rel-18)_5GMDT_Ph2" w:date="2024-09-17T11:19:00Z"/>
        </w:rPr>
      </w:pPr>
      <w:ins w:id="2422" w:author="32.422_CR0466R1_(Rel-18)_5GMDT_Ph2" w:date="2024-09-17T11:19:00Z">
        <w:r w:rsidRPr="00FF755F">
          <w:t>5.10.42</w:t>
        </w:r>
        <w:r w:rsidRPr="00FF755F">
          <w:tab/>
          <w:t xml:space="preserve">MN only </w:t>
        </w:r>
      </w:ins>
    </w:p>
    <w:p w14:paraId="6EFA8407" w14:textId="77777777" w:rsidR="00FF755F" w:rsidRDefault="00FF755F" w:rsidP="00FF755F">
      <w:pPr>
        <w:rPr>
          <w:ins w:id="2423" w:author="32.422_CR0466R1_(Rel-18)_5GMDT_Ph2" w:date="2024-09-17T11:19:00Z"/>
        </w:rPr>
      </w:pPr>
      <w:ins w:id="2424" w:author="32.422_CR0466R1_(Rel-18)_5GMDT_Ph2" w:date="2024-09-17T11:19:00Z">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2425" w:name="OLE_LINK53"/>
        <w:bookmarkStart w:id="2426" w:name="OLE_LINK54"/>
        <w:r>
          <w:t>provided MDT Configuration</w:t>
        </w:r>
        <w:bookmarkEnd w:id="2425"/>
        <w:bookmarkEnd w:id="2426"/>
        <w:r>
          <w:t xml:space="preserve"> is only applicable to MN.</w:t>
        </w:r>
      </w:ins>
    </w:p>
    <w:p w14:paraId="1BA7F9B4" w14:textId="77777777" w:rsidR="00FF755F" w:rsidRDefault="00FF755F" w:rsidP="00FF755F">
      <w:pPr>
        <w:rPr>
          <w:ins w:id="2427" w:author="32.422_CR0466R1_(Rel-18)_5GMDT_Ph2" w:date="2024-09-17T11:19:00Z"/>
        </w:rPr>
      </w:pPr>
      <w:ins w:id="2428" w:author="32.422_CR0466R1_(Rel-18)_5GMDT_Ph2" w:date="2024-09-17T11:19:00Z">
        <w:r>
          <w:t>This parameter only applicable on signalling-based MDT procedure in NR.</w:t>
        </w:r>
      </w:ins>
    </w:p>
    <w:p w14:paraId="5BD75376" w14:textId="77777777" w:rsidR="00FF755F" w:rsidRDefault="00FF755F" w:rsidP="00CE7025">
      <w:pPr>
        <w:pStyle w:val="B1"/>
      </w:pPr>
    </w:p>
    <w:p w14:paraId="35FEA35F" w14:textId="77777777" w:rsidR="00065CAF" w:rsidRDefault="00065CAF" w:rsidP="00065CAF">
      <w:pPr>
        <w:pStyle w:val="Heading2"/>
      </w:pPr>
      <w:bookmarkStart w:id="2429" w:name="_Toc28278154"/>
      <w:bookmarkStart w:id="2430" w:name="_Toc36134433"/>
      <w:bookmarkStart w:id="2431" w:name="_Toc44686918"/>
      <w:bookmarkStart w:id="2432" w:name="_Toc51928688"/>
      <w:bookmarkStart w:id="2433" w:name="_Toc51929257"/>
      <w:bookmarkStart w:id="2434" w:name="_Toc155283294"/>
      <w:bookmarkStart w:id="2435" w:name="_Toc163146680"/>
      <w:r>
        <w:t>5.11</w:t>
      </w:r>
      <w:r>
        <w:tab/>
      </w:r>
      <w:bookmarkEnd w:id="2429"/>
      <w:bookmarkEnd w:id="2430"/>
      <w:bookmarkEnd w:id="2431"/>
      <w:bookmarkEnd w:id="2432"/>
      <w:bookmarkEnd w:id="2433"/>
      <w:r w:rsidR="00462F94">
        <w:t>Void</w:t>
      </w:r>
      <w:bookmarkEnd w:id="2434"/>
      <w:bookmarkEnd w:id="2435"/>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436" w:name="_Toc155283295"/>
      <w:bookmarkStart w:id="2437" w:name="_Toc163146681"/>
      <w:bookmarkStart w:id="2438" w:name="_Hlk79781530"/>
      <w:r>
        <w:t>5.12</w:t>
      </w:r>
      <w:r>
        <w:tab/>
        <w:t>Trace Target (M)</w:t>
      </w:r>
      <w:bookmarkEnd w:id="2436"/>
      <w:bookmarkEnd w:id="2437"/>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439" w:name="_Hlk79772948"/>
      <w:r>
        <w:t>network element to which the Trace Session is activated</w:t>
      </w:r>
      <w:bookmarkEnd w:id="2439"/>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440" w:name="_Toc163146682"/>
      <w:bookmarkEnd w:id="2438"/>
      <w:r>
        <w:t>5.13</w:t>
      </w:r>
      <w:r>
        <w:tab/>
        <w:t>List of 5GC UE level measurements specific configuration parameters</w:t>
      </w:r>
      <w:bookmarkEnd w:id="2440"/>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t>5GC UE level measurement granularity period (</w:t>
      </w:r>
      <w:r>
        <w:rPr>
          <w:noProof/>
        </w:rPr>
        <w:t>optional</w:t>
      </w:r>
      <w:r>
        <w:t>).</w:t>
      </w:r>
    </w:p>
    <w:p w14:paraId="4FAE827D" w14:textId="77777777" w:rsidR="00292C5A" w:rsidRDefault="00292C5A">
      <w:pPr>
        <w:pStyle w:val="Heading1"/>
      </w:pPr>
      <w:r>
        <w:br w:type="page"/>
      </w:r>
      <w:bookmarkStart w:id="2441" w:name="_Toc516654963"/>
      <w:bookmarkStart w:id="2442" w:name="_Toc28278155"/>
      <w:bookmarkStart w:id="2443" w:name="_Toc36134434"/>
      <w:bookmarkStart w:id="2444" w:name="_Toc44686919"/>
      <w:bookmarkStart w:id="2445" w:name="_Toc51928689"/>
      <w:bookmarkStart w:id="2446" w:name="_Toc51929258"/>
      <w:bookmarkStart w:id="2447" w:name="_Toc155283296"/>
      <w:bookmarkStart w:id="2448" w:name="_Toc163146683"/>
      <w:r>
        <w:t>6</w:t>
      </w:r>
      <w:r>
        <w:tab/>
        <w:t>MDT Reporting</w:t>
      </w:r>
      <w:bookmarkEnd w:id="2441"/>
      <w:bookmarkEnd w:id="2442"/>
      <w:bookmarkEnd w:id="2443"/>
      <w:bookmarkEnd w:id="2444"/>
      <w:bookmarkEnd w:id="2445"/>
      <w:bookmarkEnd w:id="2446"/>
      <w:bookmarkEnd w:id="2447"/>
      <w:bookmarkEnd w:id="2448"/>
    </w:p>
    <w:p w14:paraId="74D0D5E9" w14:textId="77777777" w:rsidR="00292C5A" w:rsidRDefault="005D1D39" w:rsidP="005D1D39">
      <w:pPr>
        <w:pStyle w:val="Heading2"/>
      </w:pPr>
      <w:bookmarkStart w:id="2449" w:name="_Toc516654964"/>
      <w:bookmarkStart w:id="2450" w:name="_Toc28278156"/>
      <w:bookmarkStart w:id="2451" w:name="_Toc36134435"/>
      <w:bookmarkStart w:id="2452" w:name="_Toc44686920"/>
      <w:bookmarkStart w:id="2453" w:name="_Toc51928690"/>
      <w:bookmarkStart w:id="2454" w:name="_Toc51929259"/>
      <w:bookmarkStart w:id="2455" w:name="_Toc155283297"/>
      <w:bookmarkStart w:id="2456" w:name="_Toc163146684"/>
      <w:r w:rsidRPr="004D1991">
        <w:rPr>
          <w:rStyle w:val="Heading3Char"/>
        </w:rPr>
        <w:t>6.1</w:t>
      </w:r>
      <w:r>
        <w:tab/>
      </w:r>
      <w:r w:rsidR="00292C5A">
        <w:t>MDT reporting in case of Immediate MDT</w:t>
      </w:r>
      <w:r w:rsidR="007F4A8E" w:rsidRPr="007F4A8E">
        <w:t xml:space="preserve"> for UTRAN and E-UTRAN</w:t>
      </w:r>
      <w:bookmarkEnd w:id="2449"/>
      <w:bookmarkEnd w:id="2450"/>
      <w:bookmarkEnd w:id="2451"/>
      <w:bookmarkEnd w:id="2452"/>
      <w:bookmarkEnd w:id="2453"/>
      <w:bookmarkEnd w:id="2454"/>
      <w:bookmarkEnd w:id="2455"/>
      <w:bookmarkEnd w:id="2456"/>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3" type="#_x0000_t75" style="width:376.3pt;height:413.2pt" o:ole="">
            <v:imagedata r:id="rId159" o:title=""/>
          </v:shape>
          <o:OLEObject Type="Embed" ProgID="Visio.Drawing.11" ShapeID="_x0000_i1113" DrawAspect="Content" ObjectID="_1788353448" r:id="rId160"/>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457" w:name="_Toc516654965"/>
      <w:bookmarkStart w:id="2458" w:name="_Toc28278157"/>
      <w:bookmarkStart w:id="2459" w:name="_Toc36134436"/>
      <w:bookmarkStart w:id="2460" w:name="_Toc44686921"/>
      <w:bookmarkStart w:id="2461" w:name="_Toc51928691"/>
      <w:bookmarkStart w:id="2462" w:name="_Toc51929260"/>
      <w:bookmarkStart w:id="2463" w:name="_Toc155283298"/>
      <w:bookmarkStart w:id="2464" w:name="_Toc163146685"/>
      <w:r w:rsidR="005D1D39">
        <w:t>6.2</w:t>
      </w:r>
      <w:r w:rsidR="005D1D39">
        <w:tab/>
        <w:t>MDT reporting in case of Logged MDT</w:t>
      </w:r>
      <w:bookmarkEnd w:id="2457"/>
      <w:bookmarkEnd w:id="2458"/>
      <w:bookmarkEnd w:id="2459"/>
      <w:bookmarkEnd w:id="2460"/>
      <w:bookmarkEnd w:id="2461"/>
      <w:bookmarkEnd w:id="2462"/>
      <w:r w:rsidR="007F4A8E" w:rsidRPr="007F4A8E">
        <w:t xml:space="preserve"> for UTRAN and E-UTRAN</w:t>
      </w:r>
      <w:bookmarkEnd w:id="2463"/>
      <w:bookmarkEnd w:id="2464"/>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4" type="#_x0000_t75" style="width:387.55pt;height:455.8pt" o:ole="">
            <v:imagedata r:id="rId161" o:title=""/>
          </v:shape>
          <o:OLEObject Type="Embed" ProgID="Visio.Drawing.11" ShapeID="_x0000_i1114" DrawAspect="Content" ObjectID="_1788353449" r:id="rId162"/>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465" w:name="_Toc516654966"/>
      <w:bookmarkStart w:id="2466" w:name="_Toc28278158"/>
      <w:bookmarkStart w:id="2467" w:name="_Toc36134437"/>
      <w:bookmarkStart w:id="2468" w:name="_Toc44686922"/>
      <w:bookmarkStart w:id="2469" w:name="_Toc51928692"/>
      <w:bookmarkStart w:id="2470" w:name="_Toc51929261"/>
      <w:bookmarkStart w:id="2471" w:name="_Toc155283299"/>
      <w:bookmarkStart w:id="2472" w:name="_Toc163146686"/>
      <w:r>
        <w:t>6.3</w:t>
      </w:r>
      <w:r>
        <w:tab/>
        <w:t>MDT reporting in case of Logged MBSFN MDT</w:t>
      </w:r>
      <w:bookmarkEnd w:id="2465"/>
      <w:bookmarkEnd w:id="2466"/>
      <w:bookmarkEnd w:id="2467"/>
      <w:bookmarkEnd w:id="2468"/>
      <w:bookmarkEnd w:id="2469"/>
      <w:bookmarkEnd w:id="2470"/>
      <w:bookmarkEnd w:id="2471"/>
      <w:bookmarkEnd w:id="2472"/>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5" type="#_x0000_t75" style="width:387.55pt;height:455.15pt" o:ole="">
            <v:imagedata r:id="rId163" o:title=""/>
          </v:shape>
          <o:OLEObject Type="Embed" ProgID="Visio.Drawing.11" ShapeID="_x0000_i1115" DrawAspect="Content" ObjectID="_1788353450" r:id="rId164"/>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473" w:name="_Toc155283300"/>
      <w:bookmarkStart w:id="2474" w:name="_Toc163146687"/>
      <w:r w:rsidRPr="004D1991">
        <w:rPr>
          <w:rStyle w:val="Heading3Char"/>
        </w:rPr>
        <w:t>6.</w:t>
      </w:r>
      <w:r>
        <w:rPr>
          <w:rStyle w:val="Heading3Char"/>
        </w:rPr>
        <w:t>4</w:t>
      </w:r>
      <w:r>
        <w:tab/>
        <w:t>MDT reporting in case of Immediate MDT for NG-RAN</w:t>
      </w:r>
      <w:bookmarkEnd w:id="2473"/>
      <w:bookmarkEnd w:id="2474"/>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6" type="#_x0000_t75" style="width:376.3pt;height:411.95pt" o:ole="">
            <v:imagedata r:id="rId165" o:title=""/>
          </v:shape>
          <o:OLEObject Type="Embed" ProgID="Visio.Drawing.11" ShapeID="_x0000_i1116" DrawAspect="Content" ObjectID="_1788353451" r:id="rId166"/>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475" w:name="_Toc155283301"/>
      <w:bookmarkStart w:id="2476" w:name="_Toc163146688"/>
      <w:r>
        <w:t>6.5</w:t>
      </w:r>
      <w:r>
        <w:tab/>
        <w:t>MDT reporting in case of Logged MDT for NG-RAN</w:t>
      </w:r>
      <w:bookmarkEnd w:id="2475"/>
      <w:bookmarkEnd w:id="2476"/>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7" type="#_x0000_t75" style="width:540.3pt;height:455.15pt" o:ole="">
            <v:imagedata r:id="rId167" o:title=""/>
          </v:shape>
          <o:OLEObject Type="Embed" ProgID="Visio.Drawing.11" ShapeID="_x0000_i1117" DrawAspect="Content" ObjectID="_1788353452" r:id="rId168"/>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477" w:name="_Toc516654967"/>
      <w:bookmarkStart w:id="2478" w:name="_Toc28278159"/>
      <w:bookmarkStart w:id="2479" w:name="_Toc36134438"/>
      <w:bookmarkStart w:id="2480" w:name="_Toc44686923"/>
      <w:bookmarkStart w:id="2481" w:name="_Toc51928693"/>
      <w:bookmarkStart w:id="2482" w:name="_Toc51929262"/>
      <w:bookmarkStart w:id="2483" w:name="_Toc155283302"/>
      <w:bookmarkStart w:id="2484" w:name="_Toc163146689"/>
      <w:r>
        <w:t>7</w:t>
      </w:r>
      <w:r>
        <w:tab/>
        <w:t>Trace reporting</w:t>
      </w:r>
      <w:bookmarkEnd w:id="2477"/>
      <w:bookmarkEnd w:id="2478"/>
      <w:bookmarkEnd w:id="2479"/>
      <w:bookmarkEnd w:id="2480"/>
      <w:bookmarkEnd w:id="2481"/>
      <w:bookmarkEnd w:id="2482"/>
      <w:bookmarkEnd w:id="2483"/>
      <w:bookmarkEnd w:id="2484"/>
    </w:p>
    <w:p w14:paraId="41CFB8B4" w14:textId="77777777" w:rsidR="007D4E69" w:rsidRDefault="007D4E69" w:rsidP="007D4E69">
      <w:pPr>
        <w:pStyle w:val="Heading2"/>
      </w:pPr>
      <w:bookmarkStart w:id="2485" w:name="_Toc516654968"/>
      <w:bookmarkStart w:id="2486" w:name="_Toc28278160"/>
      <w:bookmarkStart w:id="2487" w:name="_Toc36134439"/>
      <w:bookmarkStart w:id="2488" w:name="_Toc44686924"/>
      <w:bookmarkStart w:id="2489" w:name="_Toc51928694"/>
      <w:bookmarkStart w:id="2490" w:name="_Toc51929263"/>
      <w:bookmarkStart w:id="2491" w:name="_Toc155283303"/>
      <w:bookmarkStart w:id="2492" w:name="_Toc163146690"/>
      <w:r>
        <w:t>7.1</w:t>
      </w:r>
      <w:r>
        <w:tab/>
        <w:t>Single operator case</w:t>
      </w:r>
      <w:bookmarkEnd w:id="2485"/>
      <w:bookmarkEnd w:id="2486"/>
      <w:bookmarkEnd w:id="2487"/>
      <w:bookmarkEnd w:id="2488"/>
      <w:bookmarkEnd w:id="2489"/>
      <w:bookmarkEnd w:id="2490"/>
      <w:bookmarkEnd w:id="2491"/>
      <w:bookmarkEnd w:id="2492"/>
      <w:r>
        <w:t xml:space="preserve"> </w:t>
      </w:r>
    </w:p>
    <w:p w14:paraId="58EDB711" w14:textId="77777777" w:rsidR="00B66A16" w:rsidRPr="009139C9" w:rsidRDefault="00B66A16" w:rsidP="009139C9">
      <w:pPr>
        <w:pStyle w:val="Heading3"/>
      </w:pPr>
      <w:bookmarkStart w:id="2493" w:name="_Toc28278161"/>
      <w:bookmarkStart w:id="2494" w:name="_Toc36134440"/>
      <w:bookmarkStart w:id="2495" w:name="_Toc44686925"/>
      <w:bookmarkStart w:id="2496" w:name="_Toc51928695"/>
      <w:bookmarkStart w:id="2497" w:name="_Toc51929264"/>
      <w:bookmarkStart w:id="2498" w:name="_Toc155283304"/>
      <w:bookmarkStart w:id="2499" w:name="_Toc163146691"/>
      <w:r>
        <w:t>7.1.1</w:t>
      </w:r>
      <w:r>
        <w:tab/>
        <w:t>File-based trace reporting in single operator case</w:t>
      </w:r>
      <w:bookmarkEnd w:id="2493"/>
      <w:bookmarkEnd w:id="2494"/>
      <w:bookmarkEnd w:id="2495"/>
      <w:bookmarkEnd w:id="2496"/>
      <w:bookmarkEnd w:id="2497"/>
      <w:bookmarkEnd w:id="2498"/>
      <w:bookmarkEnd w:id="2499"/>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1C0B7F" w:rsidP="007D4E69">
      <w:pPr>
        <w:pStyle w:val="TH"/>
      </w:pPr>
      <w:r>
        <w:rPr>
          <w:noProof/>
        </w:rPr>
        <w:pict w14:anchorId="528B3FD5">
          <v:shape id="Picture 38" o:spid="_x0000_i1118" type="#_x0000_t75" alt="Generated by PlantUML" style="width:207.25pt;height:160.9pt;visibility:visible">
            <v:imagedata r:id="rId169"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1C0B7F" w:rsidP="007D4E69">
      <w:pPr>
        <w:pStyle w:val="TF"/>
      </w:pPr>
      <w:r>
        <w:rPr>
          <w:noProof/>
        </w:rPr>
        <w:pict w14:anchorId="431CB255">
          <v:shape id="Picture 43" o:spid="_x0000_i1119" type="#_x0000_t75" alt="Generated by PlantUML" style="width:363.15pt;height:224.75pt;visibility:visible">
            <v:imagedata r:id="rId170"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500" w:name="_Toc28278162"/>
      <w:bookmarkStart w:id="2501" w:name="_Toc36134441"/>
      <w:bookmarkStart w:id="2502" w:name="_Toc44686926"/>
      <w:bookmarkStart w:id="2503" w:name="_Toc51928696"/>
      <w:bookmarkStart w:id="2504" w:name="_Toc51929265"/>
      <w:bookmarkStart w:id="2505" w:name="_Toc155283305"/>
      <w:bookmarkStart w:id="2506" w:name="_Toc163146692"/>
      <w:r w:rsidRPr="009C0B81">
        <w:t>7.1.</w:t>
      </w:r>
      <w:r>
        <w:t>2</w:t>
      </w:r>
      <w:r w:rsidRPr="009C0B81">
        <w:tab/>
      </w:r>
      <w:r>
        <w:t>Streaming</w:t>
      </w:r>
      <w:r w:rsidRPr="009C0B81">
        <w:t xml:space="preserve"> trace reporting in single operator case</w:t>
      </w:r>
      <w:bookmarkEnd w:id="2500"/>
      <w:bookmarkEnd w:id="2501"/>
      <w:bookmarkEnd w:id="2502"/>
      <w:bookmarkEnd w:id="2503"/>
      <w:bookmarkEnd w:id="2504"/>
      <w:bookmarkEnd w:id="2505"/>
      <w:bookmarkEnd w:id="2506"/>
    </w:p>
    <w:p w14:paraId="7E13B1FA" w14:textId="3A14BFAC" w:rsidR="000459AF" w:rsidRDefault="000459AF" w:rsidP="000459AF">
      <w:r>
        <w:t xml:space="preserve">The traced data is captured in the NE (e.g. NG-RAN node, AMF). The captured trace data is streamed to the Trace Reporting MnS consumer (see TS 28.532 [47])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1C0B7F" w:rsidP="009139C9">
      <w:pPr>
        <w:pStyle w:val="TH"/>
      </w:pPr>
      <w:r>
        <w:rPr>
          <w:noProof/>
        </w:rPr>
        <w:pict w14:anchorId="3EF24C8F">
          <v:shape id="_x0000_i1120" type="#_x0000_t75" alt="Generated by PlantUML" style="width:167.15pt;height:118.35pt;visibility:visible">
            <v:imagedata r:id="rId171"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1C0B7F" w:rsidP="009139C9">
      <w:pPr>
        <w:pStyle w:val="TH"/>
      </w:pPr>
      <w:r>
        <w:rPr>
          <w:noProof/>
        </w:rPr>
        <w:pict w14:anchorId="706FD014">
          <v:shape id="_x0000_i1121" type="#_x0000_t75" alt="Generated by PlantUML" style="width:266.1pt;height:204.75pt;visibility:visible">
            <v:imagedata r:id="rId172"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507" w:name="_Toc516654969"/>
      <w:bookmarkStart w:id="2508" w:name="_Toc28278163"/>
      <w:bookmarkStart w:id="2509" w:name="_Toc36134442"/>
      <w:bookmarkStart w:id="2510" w:name="_Toc44686927"/>
      <w:bookmarkStart w:id="2511" w:name="_Toc51928697"/>
      <w:bookmarkStart w:id="2512" w:name="_Toc51929266"/>
      <w:bookmarkStart w:id="2513" w:name="_Toc155283306"/>
      <w:bookmarkStart w:id="2514" w:name="_Toc163146693"/>
      <w:r>
        <w:t>7.2</w:t>
      </w:r>
      <w:r>
        <w:tab/>
        <w:t>Shared network case for Participating Operator</w:t>
      </w:r>
      <w:bookmarkEnd w:id="2507"/>
      <w:bookmarkEnd w:id="2508"/>
      <w:bookmarkEnd w:id="2509"/>
      <w:bookmarkEnd w:id="2510"/>
      <w:bookmarkEnd w:id="2511"/>
      <w:bookmarkEnd w:id="2512"/>
      <w:bookmarkEnd w:id="2513"/>
      <w:bookmarkEnd w:id="2514"/>
    </w:p>
    <w:p w14:paraId="2EC3B659" w14:textId="77777777" w:rsidR="00086A5F" w:rsidRPr="00086A5F" w:rsidRDefault="00086A5F" w:rsidP="009139C9">
      <w:pPr>
        <w:pStyle w:val="Heading3"/>
      </w:pPr>
      <w:bookmarkStart w:id="2515" w:name="_Toc28278164"/>
      <w:bookmarkStart w:id="2516" w:name="_Toc36134443"/>
      <w:bookmarkStart w:id="2517" w:name="_Toc44686928"/>
      <w:bookmarkStart w:id="2518" w:name="_Toc51928698"/>
      <w:bookmarkStart w:id="2519" w:name="_Toc51929267"/>
      <w:bookmarkStart w:id="2520" w:name="_Toc155283307"/>
      <w:bookmarkStart w:id="2521"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515"/>
      <w:bookmarkEnd w:id="2516"/>
      <w:bookmarkEnd w:id="2517"/>
      <w:bookmarkEnd w:id="2518"/>
      <w:bookmarkEnd w:id="2519"/>
      <w:bookmarkEnd w:id="2520"/>
      <w:bookmarkEnd w:id="2521"/>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4616793E" w:rsidR="007D4E69" w:rsidRDefault="007D4E69" w:rsidP="00A5743B">
      <w:pPr>
        <w:pStyle w:val="B1"/>
      </w:pPr>
      <w:r>
        <w:t>1)</w:t>
      </w:r>
      <w:r>
        <w:tab/>
        <w:t xml:space="preserve">either directly from the </w:t>
      </w:r>
      <w:ins w:id="2522" w:author="32.422 _CR0481R1_(Rel-18)_TEI17" w:date="2024-09-17T11:45:00Z">
        <w:r w:rsidR="000C7BCE">
          <w:t xml:space="preserve">Main </w:t>
        </w:r>
      </w:ins>
      <w:del w:id="2523" w:author="32.422 _CR0481R1_(Rel-18)_TEI17" w:date="2024-09-17T11:45:00Z">
        <w:r w:rsidDel="000C7BCE">
          <w:delText xml:space="preserve">Master </w:delText>
        </w:r>
      </w:del>
      <w:r>
        <w:t xml:space="preserve">Operator's NE to the Participating Operator’s TCE, or </w:t>
      </w:r>
    </w:p>
    <w:p w14:paraId="2E005CB5" w14:textId="246DD8EB" w:rsidR="007D4E69" w:rsidRDefault="007D4E69" w:rsidP="007D4E69">
      <w:pPr>
        <w:pStyle w:val="B1"/>
      </w:pPr>
      <w:r>
        <w:t>2)</w:t>
      </w:r>
      <w:r>
        <w:tab/>
        <w:t xml:space="preserve">from the </w:t>
      </w:r>
      <w:ins w:id="2524" w:author="32.422 _CR0481R1_(Rel-18)_TEI17" w:date="2024-09-17T11:45:00Z">
        <w:r w:rsidR="000C7BCE">
          <w:t xml:space="preserve">Main </w:t>
        </w:r>
      </w:ins>
      <w:del w:id="2525" w:author="32.422 _CR0481R1_(Rel-18)_TEI17" w:date="2024-09-17T11:45:00Z">
        <w:r w:rsidDel="000C7BCE">
          <w:delText xml:space="preserve">Master </w:delText>
        </w:r>
      </w:del>
      <w:r>
        <w:t>Operator's NE’s via the</w:t>
      </w:r>
      <w:r w:rsidRPr="00405DA1">
        <w:t xml:space="preserve"> </w:t>
      </w:r>
      <w:ins w:id="2526" w:author="32.422 _CR0481R1_(Rel-18)_TEI17" w:date="2024-09-17T11:45:00Z">
        <w:r w:rsidR="000C7BCE">
          <w:t xml:space="preserve">Main </w:t>
        </w:r>
      </w:ins>
      <w:del w:id="2527" w:author="32.422 _CR0481R1_(Rel-18)_TEI17" w:date="2024-09-17T11:45:00Z">
        <w:r w:rsidDel="000C7BCE">
          <w:delText xml:space="preserve">Master </w:delText>
        </w:r>
      </w:del>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2CF804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ins w:id="2528" w:author="32.422 _CR0481R1_(Rel-18)_TEI17" w:date="2024-09-17T11:45:00Z">
        <w:r w:rsidR="000C7BCE">
          <w:t xml:space="preserve">Main </w:t>
        </w:r>
      </w:ins>
      <w:del w:id="2529" w:author="32.422 _CR0481R1_(Rel-18)_TEI17" w:date="2024-09-17T11:45:00Z">
        <w:r w:rsidDel="000C7BCE">
          <w:delText xml:space="preserve">Master </w:delText>
        </w:r>
      </w:del>
      <w:r>
        <w:t>Operator</w:t>
      </w:r>
      <w:ins w:id="2530" w:author="32.422 _CR0481R1_(Rel-18)_TEI17" w:date="2024-09-17T11:45:00Z">
        <w:r w:rsidR="000C7BCE">
          <w:t>’s</w:t>
        </w:r>
      </w:ins>
      <w:r>
        <w:t xml:space="preserve">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22" type="#_x0000_t75" alt="Generated by PlantUML" style="width:274.25pt;height:136.5pt;visibility:visible">
            <v:imagedata r:id="rId173" o:title="Generated by PlantUML"/>
          </v:shape>
        </w:pict>
      </w:r>
    </w:p>
    <w:p w14:paraId="77F575DF" w14:textId="1E302A65" w:rsidR="007D4E69" w:rsidRDefault="007D4E69" w:rsidP="007D4E69">
      <w:pPr>
        <w:pStyle w:val="TF"/>
      </w:pPr>
      <w:r>
        <w:t>Figure 7.2</w:t>
      </w:r>
      <w:ins w:id="2531" w:author="32.422 _CR0481R1_(Rel-18)_TEI17" w:date="2024-09-17T11:45:00Z">
        <w:r w:rsidR="000C7BCE">
          <w:t>.1</w:t>
        </w:r>
      </w:ins>
      <w:r>
        <w:t>-</w:t>
      </w:r>
      <w:r w:rsidRPr="00F66F1E">
        <w:t>1</w:t>
      </w:r>
      <w:r>
        <w:t xml:space="preserve"> Transfer </w:t>
      </w:r>
      <w:r w:rsidRPr="00F66F1E">
        <w:t>from</w:t>
      </w:r>
      <w:r>
        <w:t xml:space="preserve"> </w:t>
      </w:r>
      <w:r w:rsidRPr="00F66F1E">
        <w:t>the</w:t>
      </w:r>
      <w:r>
        <w:t xml:space="preserve"> </w:t>
      </w:r>
      <w:ins w:id="2532" w:author="32.422 _CR0481R1_(Rel-18)_TEI17" w:date="2024-09-17T11:45:00Z">
        <w:r w:rsidR="000C7BCE">
          <w:t xml:space="preserve">Main </w:t>
        </w:r>
      </w:ins>
      <w:del w:id="2533" w:author="32.422 _CR0481R1_(Rel-18)_TEI17" w:date="2024-09-17T11:45:00Z">
        <w:r w:rsidDel="000C7BCE">
          <w:delText xml:space="preserve">Master </w:delText>
        </w:r>
      </w:del>
      <w:r>
        <w:t>Operator</w:t>
      </w:r>
      <w:r w:rsidRPr="00F66F1E">
        <w:t xml:space="preserve"> </w:t>
      </w:r>
      <w:r w:rsidR="00A5743B">
        <w:t xml:space="preserve">NE </w:t>
      </w:r>
      <w:r w:rsidRPr="00F66F1E">
        <w:t>to the Participating Operator</w:t>
      </w:r>
      <w:r>
        <w:t>'s TCE</w:t>
      </w:r>
    </w:p>
    <w:p w14:paraId="1EB7D43D" w14:textId="77777777" w:rsidR="00A5743B" w:rsidRDefault="001C0B7F" w:rsidP="00A5743B">
      <w:pPr>
        <w:pStyle w:val="TH"/>
        <w:rPr>
          <w:noProof/>
        </w:rPr>
      </w:pPr>
      <w:r>
        <w:rPr>
          <w:noProof/>
        </w:rPr>
        <w:pict w14:anchorId="5439BF4E">
          <v:shape id="Picture 73" o:spid="_x0000_i1123" type="#_x0000_t75" alt="Generated by PlantUML" style="width:482.1pt;height:184.05pt;visibility:visible">
            <v:imagedata r:id="rId174" o:title="Generated by PlantUML"/>
          </v:shape>
        </w:pict>
      </w:r>
    </w:p>
    <w:p w14:paraId="0D55F51D" w14:textId="760E3690" w:rsidR="00A5743B" w:rsidRDefault="00A5743B" w:rsidP="00A5743B">
      <w:pPr>
        <w:pStyle w:val="TF"/>
      </w:pPr>
      <w:r>
        <w:t>Figure 7.2</w:t>
      </w:r>
      <w:ins w:id="2534" w:author="32.422 _CR0481R1_(Rel-18)_TEI17" w:date="2024-09-17T11:46:00Z">
        <w:r w:rsidR="000C7BCE">
          <w:t>.1</w:t>
        </w:r>
      </w:ins>
      <w:r>
        <w:t xml:space="preserve">-2 Transfer </w:t>
      </w:r>
      <w:r w:rsidRPr="00F66F1E">
        <w:t>from</w:t>
      </w:r>
      <w:r>
        <w:t xml:space="preserve"> </w:t>
      </w:r>
      <w:r w:rsidRPr="00F66F1E">
        <w:t>the</w:t>
      </w:r>
      <w:r>
        <w:t xml:space="preserve"> </w:t>
      </w:r>
      <w:ins w:id="2535" w:author="32.422 _CR0481R1_(Rel-18)_TEI17" w:date="2024-09-17T11:46:00Z">
        <w:r w:rsidR="000C7BCE">
          <w:t xml:space="preserve">Main </w:t>
        </w:r>
      </w:ins>
      <w:del w:id="2536" w:author="32.422 _CR0481R1_(Rel-18)_TEI17" w:date="2024-09-17T11:46:00Z">
        <w:r w:rsidDel="000C7BCE">
          <w:delText xml:space="preserve">Master </w:delText>
        </w:r>
      </w:del>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537" w:name="_Toc28278165"/>
      <w:bookmarkStart w:id="2538" w:name="_Toc36134444"/>
      <w:bookmarkStart w:id="2539" w:name="_Toc44686929"/>
      <w:bookmarkStart w:id="2540" w:name="_Toc51928699"/>
      <w:bookmarkStart w:id="2541" w:name="_Toc51929268"/>
      <w:bookmarkStart w:id="2542" w:name="_Toc155283308"/>
      <w:bookmarkStart w:id="2543" w:name="_Toc163146695"/>
      <w:r w:rsidRPr="002D2A53">
        <w:t>7.2.</w:t>
      </w:r>
      <w:r>
        <w:t>2</w:t>
      </w:r>
      <w:r w:rsidRPr="002D2A53">
        <w:tab/>
      </w:r>
      <w:r>
        <w:t>Streaming</w:t>
      </w:r>
      <w:r w:rsidRPr="002D2A53">
        <w:t xml:space="preserve"> trace reporting in shared network case for Participating Operator</w:t>
      </w:r>
      <w:bookmarkEnd w:id="2537"/>
      <w:bookmarkEnd w:id="2538"/>
      <w:bookmarkEnd w:id="2539"/>
      <w:bookmarkEnd w:id="2540"/>
      <w:bookmarkEnd w:id="2541"/>
      <w:bookmarkEnd w:id="2542"/>
      <w:bookmarkEnd w:id="2543"/>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6BACD123" w:rsidR="00086A5F" w:rsidRDefault="00086A5F" w:rsidP="009139C9">
      <w:pPr>
        <w:pStyle w:val="B1"/>
      </w:pPr>
      <w:r>
        <w:t>1)</w:t>
      </w:r>
      <w:r>
        <w:tab/>
        <w:t xml:space="preserve">either directly from the </w:t>
      </w:r>
      <w:del w:id="2544" w:author="32.422 _CR0481R1_(Rel-18)_TEI17" w:date="2024-09-17T11:46:00Z">
        <w:r w:rsidDel="000C7BCE">
          <w:delText xml:space="preserve">Master </w:delText>
        </w:r>
      </w:del>
      <w:ins w:id="2545" w:author="32.422 _CR0481R1_(Rel-18)_TEI17" w:date="2024-09-17T11:46:00Z">
        <w:r w:rsidR="000C7BCE">
          <w:t xml:space="preserve">Main </w:t>
        </w:r>
      </w:ins>
      <w:r>
        <w:t xml:space="preserve">Operator's NE to the </w:t>
      </w:r>
      <w:ins w:id="2546" w:author="32.422 _CR0481R1_(Rel-18)_TEI17" w:date="2024-09-17T11:46:00Z">
        <w:r w:rsidR="000C7BCE">
          <w:t>Main</w:t>
        </w:r>
        <w:r w:rsidR="000C7BCE" w:rsidDel="000C7BCE">
          <w:t xml:space="preserve"> </w:t>
        </w:r>
      </w:ins>
      <w:del w:id="2547" w:author="32.422 _CR0481R1_(Rel-18)_TEI17" w:date="2024-09-17T11:46:00Z">
        <w:r w:rsidDel="000C7BCE">
          <w:delText xml:space="preserve">Master </w:delText>
        </w:r>
      </w:del>
      <w:r>
        <w:t xml:space="preserve">Operator's </w:t>
      </w:r>
      <w:ins w:id="2548" w:author="32.422 _CR0481R1_(Rel-18)_TEI17" w:date="2024-09-17T11:46:00Z">
        <w:r w:rsidR="000C7BCE">
          <w:t xml:space="preserve">using an exposure governance management function </w:t>
        </w:r>
      </w:ins>
      <w:del w:id="2549" w:author="32.422 _CR0481R1_(Rel-18)_TEI17" w:date="2024-09-17T11:46:00Z">
        <w:r w:rsidDel="000C7BCE">
          <w:delText xml:space="preserve">EGMF </w:delText>
        </w:r>
      </w:del>
      <w:r>
        <w:t xml:space="preserve">(see TS 28.533 </w:t>
      </w:r>
      <w:r w:rsidR="004A6FCD">
        <w:t>[48]</w:t>
      </w:r>
      <w:r>
        <w:t xml:space="preserve">) and then to the Participating Operator’s </w:t>
      </w:r>
      <w:r w:rsidRPr="002D2A53">
        <w:t>Trace Reporting MnS consumer</w:t>
      </w:r>
      <w:r>
        <w:t xml:space="preserve">, or </w:t>
      </w:r>
    </w:p>
    <w:p w14:paraId="32E81FAE" w14:textId="49690E06" w:rsidR="00086A5F" w:rsidRDefault="00086A5F" w:rsidP="009139C9">
      <w:pPr>
        <w:pStyle w:val="B1"/>
      </w:pPr>
      <w:r>
        <w:t>2)</w:t>
      </w:r>
      <w:r>
        <w:tab/>
        <w:t xml:space="preserve">from the </w:t>
      </w:r>
      <w:ins w:id="2550" w:author="32.422 _CR0481R1_(Rel-18)_TEI17" w:date="2024-09-17T11:46:00Z">
        <w:r w:rsidR="000C7BCE">
          <w:t>Main</w:t>
        </w:r>
        <w:r w:rsidR="000C7BCE" w:rsidDel="000C7BCE">
          <w:t xml:space="preserve"> </w:t>
        </w:r>
      </w:ins>
      <w:del w:id="2551" w:author="32.422 _CR0481R1_(Rel-18)_TEI17" w:date="2024-09-17T11:46:00Z">
        <w:r w:rsidDel="000C7BCE">
          <w:delText xml:space="preserve">Master </w:delText>
        </w:r>
      </w:del>
      <w:r>
        <w:t xml:space="preserve">Operator's NE’s via the </w:t>
      </w:r>
      <w:ins w:id="2552" w:author="32.422 _CR0481R1_(Rel-18)_TEI17" w:date="2024-09-17T11:46:00Z">
        <w:r w:rsidR="000C7BCE">
          <w:t>Main</w:t>
        </w:r>
        <w:r w:rsidR="000C7BCE" w:rsidDel="000C7BCE">
          <w:t xml:space="preserve"> </w:t>
        </w:r>
      </w:ins>
      <w:del w:id="2553" w:author="32.422 _CR0481R1_(Rel-18)_TEI17" w:date="2024-09-17T11:46:00Z">
        <w:r w:rsidDel="000C7BCE">
          <w:delText xml:space="preserve">Master </w:delText>
        </w:r>
      </w:del>
      <w:r>
        <w:t xml:space="preserve">Operator's </w:t>
      </w:r>
      <w:r w:rsidRPr="00C52EBF">
        <w:t>intermediate management function(s) (playing the roles of Trace Reporting MnS producers and/or consumers)</w:t>
      </w:r>
      <w:r>
        <w:t xml:space="preserve"> to the </w:t>
      </w:r>
      <w:ins w:id="2554" w:author="32.422 _CR0481R1_(Rel-18)_TEI17" w:date="2024-09-17T11:46:00Z">
        <w:r w:rsidR="000C7BCE">
          <w:t>Main</w:t>
        </w:r>
        <w:r w:rsidR="000C7BCE" w:rsidDel="000C7BCE">
          <w:t xml:space="preserve"> </w:t>
        </w:r>
      </w:ins>
      <w:del w:id="2555" w:author="32.422 _CR0481R1_(Rel-18)_TEI17" w:date="2024-09-17T11:46:00Z">
        <w:r w:rsidDel="000C7BCE">
          <w:delText xml:space="preserve">Master </w:delText>
        </w:r>
      </w:del>
      <w:r>
        <w:t xml:space="preserve">Operator's </w:t>
      </w:r>
      <w:ins w:id="2556" w:author="32.422 _CR0481R1_(Rel-18)_TEI17" w:date="2024-09-17T11:46:00Z">
        <w:r w:rsidR="000C7BCE">
          <w:t xml:space="preserve">exposure governance management function </w:t>
        </w:r>
      </w:ins>
      <w:del w:id="2557" w:author="32.422 _CR0481R1_(Rel-18)_TEI17" w:date="2024-09-17T11:46:00Z">
        <w:r w:rsidDel="000C7BCE">
          <w:delText xml:space="preserve">EGMF </w:delText>
        </w:r>
      </w:del>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3931981B" w:rsidR="00086A5F" w:rsidRDefault="00086A5F" w:rsidP="00086A5F">
      <w:r>
        <w:t xml:space="preserve">Alternative 1 illustrated in Figure 7.2.2-1 may be used when supported by the implementation and when </w:t>
      </w:r>
      <w:ins w:id="2558" w:author="32.422 _CR0481R1_(Rel-18)_TEI17" w:date="2024-09-17T11:47:00Z">
        <w:r w:rsidR="000C7BCE">
          <w:t xml:space="preserve">Main </w:t>
        </w:r>
      </w:ins>
      <w:del w:id="2559" w:author="32.422 _CR0481R1_(Rel-18)_TEI17" w:date="2024-09-17T11:47:00Z">
        <w:r w:rsidDel="000C7BCE">
          <w:delText xml:space="preserve">Master </w:delText>
        </w:r>
      </w:del>
      <w:r>
        <w:t xml:space="preserve">Operator has no issue to set up and maintain direct connections between the NE and the </w:t>
      </w:r>
      <w:ins w:id="2560" w:author="32.422 _CR0481R1_(Rel-18)_TEI17" w:date="2024-09-17T11:47:00Z">
        <w:r w:rsidR="000C7BCE">
          <w:t>exposure governance management function</w:t>
        </w:r>
      </w:ins>
      <w:del w:id="2561" w:author="32.422 _CR0481R1_(Rel-18)_TEI17" w:date="2024-09-17T11:47:00Z">
        <w:r w:rsidDel="000C7BCE">
          <w:delText>EGMF</w:delText>
        </w:r>
      </w:del>
      <w:r>
        <w:t>.</w:t>
      </w:r>
    </w:p>
    <w:p w14:paraId="3667A133" w14:textId="15E544BA" w:rsidR="00086A5F" w:rsidRDefault="001C0B7F" w:rsidP="00086A5F">
      <w:pPr>
        <w:pStyle w:val="TH"/>
      </w:pPr>
      <w:ins w:id="2562" w:author="32.422 _CR0481R1_(Rel-18)_TEI17" w:date="2024-09-17T11:47:00Z">
        <w:r>
          <w:rPr>
            <w:b w:val="0"/>
            <w:noProof/>
          </w:rPr>
          <w:pict w14:anchorId="6AD9CB5D">
            <v:shape id="_x0000_i1124" type="#_x0000_t75" alt="PlantUML diagram" style="width:137.75pt;height:331.85pt;visibility:visible;mso-wrap-style:square">
              <v:imagedata r:id="rId175" o:title="PlantUML diagram"/>
            </v:shape>
          </w:pict>
        </w:r>
      </w:ins>
      <w:del w:id="2563" w:author="32.422 _CR0481R1_(Rel-18)_TEI17" w:date="2024-09-17T11:47:00Z">
        <w:r>
          <w:rPr>
            <w:noProof/>
          </w:rPr>
          <w:pict w14:anchorId="466CF917">
            <v:shape id="Picture 33" o:spid="_x0000_i1125" type="#_x0000_t75" alt="Generated by PlantUML" style="width:356.85pt;height:180.95pt;visibility:visible">
              <v:imagedata r:id="rId176" o:title="Generated by PlantUML"/>
            </v:shape>
          </w:pict>
        </w:r>
      </w:del>
    </w:p>
    <w:p w14:paraId="409FECE8" w14:textId="1A826F79" w:rsidR="00086A5F" w:rsidRDefault="00086A5F" w:rsidP="00086A5F">
      <w:pPr>
        <w:pStyle w:val="TF"/>
      </w:pPr>
      <w:r>
        <w:t xml:space="preserve">Figure 7.2.2-1 Direct streaming </w:t>
      </w:r>
      <w:ins w:id="2564" w:author="32.422 _CR0481R1_(Rel-18)_TEI17" w:date="2024-09-17T11:47:00Z">
        <w:r w:rsidR="000C7BCE">
          <w:t>via an exposure governance management function</w:t>
        </w:r>
      </w:ins>
      <w:del w:id="2565" w:author="32.422 _CR0481R1_(Rel-18)_TEI17" w:date="2024-09-17T11:47:00Z">
        <w:r w:rsidDel="000C7BCE">
          <w:delText>to the EGMF with exposure</w:delText>
        </w:r>
      </w:del>
      <w:r>
        <w:t xml:space="preserve"> to the </w:t>
      </w:r>
      <w:r w:rsidRPr="00F37BE7">
        <w:t>Trace Reporting MnS consumer</w:t>
      </w:r>
      <w:r>
        <w:t xml:space="preserve"> of Participating Operator</w:t>
      </w:r>
    </w:p>
    <w:p w14:paraId="52504FC8" w14:textId="2842C330" w:rsidR="00086A5F" w:rsidRDefault="00086A5F" w:rsidP="00086A5F">
      <w:r>
        <w:t xml:space="preserve">Alternative 2 illustrated in Figure 7.2.2-2 may be used when supported by the implementation and when </w:t>
      </w:r>
      <w:ins w:id="2566" w:author="32.422 _CR0481R1_(Rel-18)_TEI17" w:date="2024-09-17T11:47:00Z">
        <w:r w:rsidR="000C7BCE">
          <w:t xml:space="preserve">Main </w:t>
        </w:r>
      </w:ins>
      <w:del w:id="2567" w:author="32.422 _CR0481R1_(Rel-18)_TEI17" w:date="2024-09-17T11:47:00Z">
        <w:r w:rsidDel="000C7BCE">
          <w:delText xml:space="preserve">Master </w:delText>
        </w:r>
      </w:del>
      <w:r>
        <w:t xml:space="preserve">Operator wants to reuse the already set up and maintained connection between between the NE and the management functions for streaming of the trace data </w:t>
      </w:r>
      <w:ins w:id="2568" w:author="32.422 _CR0481R1_(Rel-18)_TEI17" w:date="2024-09-17T11:48:00Z">
        <w:r w:rsidR="000C7BCE">
          <w:t>via an exposure governance management function</w:t>
        </w:r>
      </w:ins>
      <w:del w:id="2569" w:author="32.422 _CR0481R1_(Rel-18)_TEI17" w:date="2024-09-17T11:48:00Z">
        <w:r w:rsidDel="000C7BCE">
          <w:delText>to the EGMF</w:delText>
        </w:r>
      </w:del>
      <w:r>
        <w:t>.</w:t>
      </w:r>
    </w:p>
    <w:p w14:paraId="6E117AC7" w14:textId="78EC227B" w:rsidR="00086A5F" w:rsidRDefault="001C0B7F" w:rsidP="00086A5F">
      <w:pPr>
        <w:pStyle w:val="TH"/>
      </w:pPr>
      <w:ins w:id="2570" w:author="32.422 _CR0481R1_(Rel-18)_TEI17" w:date="2024-09-17T11:48:00Z">
        <w:r>
          <w:rPr>
            <w:b w:val="0"/>
            <w:noProof/>
          </w:rPr>
          <w:pict w14:anchorId="58054081">
            <v:shape id="Picture 2" o:spid="_x0000_i1126" type="#_x0000_t75" alt="PlantUML diagram" style="width:162.15pt;height:575.35pt;visibility:visible;mso-wrap-style:square">
              <v:imagedata r:id="rId177" o:title="PlantUML diagram"/>
            </v:shape>
          </w:pict>
        </w:r>
      </w:ins>
      <w:del w:id="2571" w:author="32.422 _CR0481R1_(Rel-18)_TEI17" w:date="2024-09-17T11:48:00Z">
        <w:r>
          <w:rPr>
            <w:noProof/>
          </w:rPr>
          <w:pict w14:anchorId="5D9CB475">
            <v:shape id="_x0000_i1127" type="#_x0000_t75" alt="Generated by PlantUML" style="width:484.6pt;height:281.1pt;visibility:visible">
              <v:imagedata r:id="rId178" o:title="Generated by PlantUML"/>
              <o:lock v:ext="edit" aspectratio="f"/>
            </v:shape>
          </w:pict>
        </w:r>
      </w:del>
    </w:p>
    <w:p w14:paraId="2FA01D4E" w14:textId="7F55D4F1" w:rsidR="00086A5F" w:rsidRDefault="00086A5F" w:rsidP="00086A5F">
      <w:pPr>
        <w:pStyle w:val="TF"/>
      </w:pPr>
      <w:r>
        <w:t xml:space="preserve">Figure 7.2.2-2 Indirect streaming </w:t>
      </w:r>
      <w:ins w:id="2572" w:author="32.422 _CR0481R1_(Rel-18)_TEI17" w:date="2024-09-17T11:48:00Z">
        <w:r w:rsidR="000C7BCE">
          <w:t>via an exposure governance management function</w:t>
        </w:r>
      </w:ins>
      <w:del w:id="2573" w:author="32.422 _CR0481R1_(Rel-18)_TEI17" w:date="2024-09-17T11:48:00Z">
        <w:r w:rsidDel="000C7BCE">
          <w:delText>to the EGMF</w:delText>
        </w:r>
      </w:del>
      <w:r>
        <w:t xml:space="preserve">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574" w:name="_Toc516654970"/>
      <w:bookmarkStart w:id="2575" w:name="_Toc28278166"/>
      <w:bookmarkStart w:id="2576" w:name="_Toc36134445"/>
      <w:bookmarkStart w:id="2577" w:name="_Toc44686930"/>
      <w:bookmarkStart w:id="2578" w:name="_Toc51928700"/>
      <w:bookmarkStart w:id="2579" w:name="_Toc51929269"/>
      <w:bookmarkStart w:id="2580" w:name="_Toc155283309"/>
      <w:bookmarkStart w:id="2581" w:name="_Toc163146696"/>
      <w:r>
        <w:t>8</w:t>
      </w:r>
      <w:r>
        <w:tab/>
        <w:t>RLF Reporting</w:t>
      </w:r>
      <w:bookmarkEnd w:id="2574"/>
      <w:bookmarkEnd w:id="2575"/>
      <w:bookmarkEnd w:id="2576"/>
      <w:bookmarkEnd w:id="2577"/>
      <w:bookmarkEnd w:id="2578"/>
      <w:bookmarkEnd w:id="2579"/>
      <w:bookmarkEnd w:id="2580"/>
      <w:bookmarkEnd w:id="2581"/>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582" w:name="_Toc516654971"/>
      <w:bookmarkStart w:id="2583" w:name="_Toc28278167"/>
      <w:bookmarkStart w:id="2584" w:name="_Toc36134446"/>
      <w:bookmarkStart w:id="2585" w:name="_Toc44686931"/>
      <w:bookmarkStart w:id="2586" w:name="_Toc51928701"/>
      <w:bookmarkStart w:id="2587" w:name="_Toc51929270"/>
      <w:bookmarkStart w:id="2588" w:name="_Toc155283310"/>
      <w:bookmarkStart w:id="2589" w:name="_Toc163146697"/>
      <w:r>
        <w:t>9</w:t>
      </w:r>
      <w:r>
        <w:tab/>
        <w:t>RCEF Reporting</w:t>
      </w:r>
      <w:bookmarkEnd w:id="2582"/>
      <w:bookmarkEnd w:id="2583"/>
      <w:bookmarkEnd w:id="2584"/>
      <w:bookmarkEnd w:id="2585"/>
      <w:bookmarkEnd w:id="2586"/>
      <w:bookmarkEnd w:id="2587"/>
      <w:bookmarkEnd w:id="2588"/>
      <w:bookmarkEnd w:id="2589"/>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590" w:name="_Toc155283311"/>
      <w:bookmarkStart w:id="2591" w:name="_Toc163146698"/>
      <w:r>
        <w:t>10</w:t>
      </w:r>
      <w:r>
        <w:tab/>
        <w:t>Metric identifier</w:t>
      </w:r>
      <w:bookmarkEnd w:id="2590"/>
      <w:bookmarkEnd w:id="2591"/>
    </w:p>
    <w:p w14:paraId="190A4483" w14:textId="77777777" w:rsidR="008E5E60" w:rsidRDefault="008E5E60" w:rsidP="008E5E60">
      <w:pPr>
        <w:pStyle w:val="Heading2"/>
      </w:pPr>
      <w:bookmarkStart w:id="2592" w:name="_Toc155283312"/>
      <w:bookmarkStart w:id="2593" w:name="_Toc163146699"/>
      <w:r>
        <w:rPr>
          <w:rStyle w:val="Heading3Char"/>
        </w:rPr>
        <w:t>10.1</w:t>
      </w:r>
      <w:r>
        <w:tab/>
        <w:t>General</w:t>
      </w:r>
      <w:bookmarkEnd w:id="2592"/>
      <w:bookmarkEnd w:id="2593"/>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94" w:name="_Toc155283313"/>
      <w:bookmarkStart w:id="2595" w:name="_Toc163146700"/>
      <w:r>
        <w:rPr>
          <w:rStyle w:val="Heading3Char"/>
        </w:rPr>
        <w:t>10.2</w:t>
      </w:r>
      <w:r>
        <w:tab/>
        <w:t>Immediate MDT</w:t>
      </w:r>
      <w:bookmarkEnd w:id="2594"/>
      <w:bookmarkEnd w:id="2595"/>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96" w:name="_Toc155283314"/>
      <w:bookmarkStart w:id="2597" w:name="_Toc163146701"/>
      <w:r>
        <w:rPr>
          <w:rStyle w:val="Heading3Char"/>
        </w:rPr>
        <w:t>10.3</w:t>
      </w:r>
      <w:r>
        <w:tab/>
        <w:t>Logged MDT and Logged MBSFN MDT</w:t>
      </w:r>
      <w:bookmarkEnd w:id="2596"/>
      <w:bookmarkEnd w:id="2597"/>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598" w:name="_Toc155283315"/>
      <w:bookmarkStart w:id="2599" w:name="_Toc163146702"/>
      <w:r>
        <w:rPr>
          <w:rStyle w:val="Heading3Char"/>
        </w:rPr>
        <w:t>10.4</w:t>
      </w:r>
      <w:r>
        <w:tab/>
        <w:t>Trace</w:t>
      </w:r>
      <w:bookmarkEnd w:id="2598"/>
      <w:bookmarkEnd w:id="2599"/>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1B80749E" w:rsidR="008E5E60" w:rsidRDefault="008E5E60" w:rsidP="008E5E60">
      <w:pPr>
        <w:pStyle w:val="B2"/>
      </w:pPr>
      <w:r>
        <w:t>-</w:t>
      </w:r>
      <w:r>
        <w:tab/>
        <w:t>The fifth item is optional and identifies the IE name e.g. "cause".</w:t>
      </w:r>
      <w:ins w:id="2600" w:author="32.422_CR0471R2_(Rel-18)_TEI17" w:date="2024-09-17T11:20:00Z">
        <w:r w:rsidR="00AA4B9B">
          <w:t xml:space="preserve"> </w:t>
        </w:r>
        <w:r w:rsidR="00AA4B9B" w:rsidRPr="00B55F2A">
          <w:t xml:space="preserve">If the IE </w:t>
        </w:r>
        <w:r w:rsidR="00AA4B9B">
          <w:t xml:space="preserve">is a complex structure, </w:t>
        </w:r>
        <w:bookmarkStart w:id="2601" w:name="_Hlk175074607"/>
        <w:r w:rsidR="00AA4B9B">
          <w:t>subsequent items can be defined according to the hierarchy of the IE data structure</w:t>
        </w:r>
        <w:bookmarkEnd w:id="2601"/>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ins>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602" w:name="_Hlk99007375"/>
      <w:r>
        <w:t>-</w:t>
      </w:r>
      <w:r>
        <w:tab/>
        <w:t>trace.amf.n1</w:t>
      </w:r>
    </w:p>
    <w:p w14:paraId="53972894" w14:textId="77777777" w:rsidR="008E5E60" w:rsidRDefault="008E5E60" w:rsidP="0036190D">
      <w:pPr>
        <w:pStyle w:val="B1"/>
        <w:spacing w:after="0"/>
        <w:ind w:left="851"/>
      </w:pPr>
      <w:r>
        <w:t>-</w:t>
      </w:r>
      <w:r>
        <w:tab/>
        <w:t>trace.amf.n1</w:t>
      </w:r>
      <w:bookmarkEnd w:id="260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rPr>
          <w:ins w:id="2603" w:author="32.422_CR0471R2_(Rel-18)_TEI17" w:date="2024-09-17T11:21:00Z"/>
        </w:rPr>
      </w:pPr>
      <w:r>
        <w:t>-</w:t>
      </w:r>
      <w:r>
        <w:tab/>
        <w:t>trace.mme.s1-mme.ueContextReleaseRequest.cause</w:t>
      </w:r>
    </w:p>
    <w:p w14:paraId="5718C94A" w14:textId="2D9EED45" w:rsidR="00AA4B9B" w:rsidRDefault="00AA4B9B" w:rsidP="00AA4B9B">
      <w:pPr>
        <w:pStyle w:val="B1"/>
        <w:spacing w:after="0"/>
        <w:ind w:left="851"/>
      </w:pPr>
      <w:ins w:id="2604" w:author="32.422_CR0471R2_(Rel-18)_TEI17" w:date="2024-09-17T11:21:00Z">
        <w:r w:rsidRPr="00B55F2A">
          <w:t>-</w:t>
        </w:r>
        <w:r w:rsidRPr="00B55F2A">
          <w:tab/>
          <w:t>trace.gnbCuCp.uu.CounterCheck.counterCheck.drb-CountMSB-InfoList.countMSB-Uplink</w:t>
        </w:r>
      </w:ins>
    </w:p>
    <w:p w14:paraId="18854551" w14:textId="77777777" w:rsidR="008E5E60" w:rsidRDefault="008E5E60" w:rsidP="0036190D">
      <w:pPr>
        <w:pStyle w:val="Heading2"/>
      </w:pPr>
      <w:bookmarkStart w:id="2605" w:name="_Toc155283316"/>
      <w:bookmarkStart w:id="2606" w:name="_Toc163146703"/>
      <w:r>
        <w:rPr>
          <w:rStyle w:val="Heading3Char"/>
        </w:rPr>
        <w:t>10.5</w:t>
      </w:r>
      <w:r>
        <w:tab/>
        <w:t>RLF report and RCEF report</w:t>
      </w:r>
      <w:bookmarkEnd w:id="2605"/>
      <w:bookmarkEnd w:id="2606"/>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pPr>
      <w:bookmarkStart w:id="2607" w:name="_Toc163146704"/>
      <w:r>
        <w:t>11</w:t>
      </w:r>
      <w:r>
        <w:tab/>
        <w:t>5GC UE level measurements reporting</w:t>
      </w:r>
      <w:bookmarkEnd w:id="2607"/>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608" w:name="_Toc516654972"/>
      <w:bookmarkStart w:id="2609" w:name="_Toc28278168"/>
      <w:bookmarkStart w:id="2610" w:name="_Toc36134447"/>
      <w:bookmarkStart w:id="2611" w:name="_Toc44686932"/>
      <w:bookmarkStart w:id="2612" w:name="_Toc51928702"/>
      <w:bookmarkStart w:id="2613" w:name="_Toc51929271"/>
      <w:bookmarkStart w:id="2614" w:name="_Toc155283317"/>
      <w:bookmarkStart w:id="2615" w:name="_Toc163146705"/>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608"/>
      <w:bookmarkEnd w:id="2609"/>
      <w:bookmarkEnd w:id="2610"/>
      <w:bookmarkEnd w:id="2611"/>
      <w:bookmarkEnd w:id="2612"/>
      <w:bookmarkEnd w:id="2613"/>
      <w:bookmarkEnd w:id="2614"/>
      <w:bookmarkEnd w:id="2615"/>
    </w:p>
    <w:p w14:paraId="15CA0D69" w14:textId="77777777" w:rsidR="00292C5A" w:rsidRDefault="00292C5A">
      <w:pPr>
        <w:pStyle w:val="Heading1"/>
      </w:pPr>
      <w:bookmarkStart w:id="2616" w:name="_Toc516654973"/>
      <w:bookmarkStart w:id="2617" w:name="_Toc28278169"/>
      <w:bookmarkStart w:id="2618" w:name="_Toc36134448"/>
      <w:bookmarkStart w:id="2619" w:name="_Toc44686933"/>
      <w:bookmarkStart w:id="2620" w:name="_Toc51928703"/>
      <w:bookmarkStart w:id="2621" w:name="_Toc51929272"/>
      <w:bookmarkStart w:id="2622" w:name="_Toc155283318"/>
      <w:bookmarkStart w:id="2623" w:name="_Toc163146706"/>
      <w:r>
        <w:t>A.1</w:t>
      </w:r>
      <w:r>
        <w:tab/>
      </w:r>
      <w:r>
        <w:rPr>
          <w:lang w:eastAsia="zh-CN"/>
        </w:rPr>
        <w:t>Global</w:t>
      </w:r>
      <w:r>
        <w:t xml:space="preserve"> structure</w:t>
      </w:r>
      <w:bookmarkEnd w:id="2616"/>
      <w:bookmarkEnd w:id="2617"/>
      <w:bookmarkEnd w:id="2618"/>
      <w:bookmarkEnd w:id="2619"/>
      <w:bookmarkEnd w:id="2620"/>
      <w:bookmarkEnd w:id="2621"/>
      <w:bookmarkEnd w:id="2622"/>
      <w:bookmarkEnd w:id="2623"/>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624" w:name="_Toc516654974"/>
      <w:bookmarkStart w:id="2625" w:name="_Toc28278170"/>
      <w:bookmarkStart w:id="2626" w:name="_Toc36134449"/>
      <w:bookmarkStart w:id="2627" w:name="_Toc44686934"/>
      <w:bookmarkStart w:id="2628" w:name="_Toc51928704"/>
      <w:bookmarkStart w:id="2629" w:name="_Toc51929273"/>
      <w:bookmarkStart w:id="2630" w:name="_Toc155283319"/>
      <w:bookmarkStart w:id="2631" w:name="_Toc163146707"/>
      <w:r>
        <w:rPr>
          <w:rFonts w:hint="eastAsia"/>
          <w:lang w:eastAsia="zh-CN"/>
        </w:rPr>
        <w:t>A</w:t>
      </w:r>
      <w:r>
        <w:t>.2</w:t>
      </w:r>
      <w:r>
        <w:tab/>
        <w:t xml:space="preserve">XML </w:t>
      </w:r>
      <w:r>
        <w:rPr>
          <w:lang w:eastAsia="zh-CN"/>
        </w:rPr>
        <w:t>elements</w:t>
      </w:r>
      <w:r>
        <w:t xml:space="preserve"> fileHeader and fileFooter</w:t>
      </w:r>
      <w:bookmarkEnd w:id="2624"/>
      <w:bookmarkEnd w:id="2625"/>
      <w:bookmarkEnd w:id="2626"/>
      <w:bookmarkEnd w:id="2627"/>
      <w:bookmarkEnd w:id="2628"/>
      <w:bookmarkEnd w:id="2629"/>
      <w:bookmarkEnd w:id="2630"/>
      <w:bookmarkEnd w:id="2631"/>
    </w:p>
    <w:p w14:paraId="0049FCD7" w14:textId="77777777" w:rsidR="00292C5A" w:rsidRDefault="00292C5A">
      <w:pPr>
        <w:pStyle w:val="Heading2"/>
      </w:pPr>
      <w:bookmarkStart w:id="2632" w:name="_Toc516654975"/>
      <w:bookmarkStart w:id="2633" w:name="_Toc28278171"/>
      <w:bookmarkStart w:id="2634" w:name="_Toc36134450"/>
      <w:bookmarkStart w:id="2635" w:name="_Toc44686935"/>
      <w:bookmarkStart w:id="2636" w:name="_Toc51928705"/>
      <w:bookmarkStart w:id="2637" w:name="_Toc51929274"/>
      <w:bookmarkStart w:id="2638" w:name="_Toc155283320"/>
      <w:bookmarkStart w:id="2639" w:name="_Toc163146708"/>
      <w:r>
        <w:rPr>
          <w:rFonts w:hint="eastAsia"/>
          <w:lang w:eastAsia="zh-CN"/>
        </w:rPr>
        <w:t>A</w:t>
      </w:r>
      <w:r>
        <w:t>.2.1</w:t>
      </w:r>
      <w:r>
        <w:tab/>
        <w:t xml:space="preserve">XML elements </w:t>
      </w:r>
      <w:r>
        <w:rPr>
          <w:rFonts w:ascii="Courier New" w:hAnsi="Courier New"/>
        </w:rPr>
        <w:t>fileHeader</w:t>
      </w:r>
      <w:bookmarkEnd w:id="2632"/>
      <w:bookmarkEnd w:id="2633"/>
      <w:bookmarkEnd w:id="2634"/>
      <w:bookmarkEnd w:id="2635"/>
      <w:bookmarkEnd w:id="2636"/>
      <w:bookmarkEnd w:id="2637"/>
      <w:bookmarkEnd w:id="2638"/>
      <w:bookmarkEnd w:id="2639"/>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640" w:name="_Toc516654976"/>
      <w:bookmarkStart w:id="2641" w:name="_Toc28278172"/>
      <w:bookmarkStart w:id="2642" w:name="_Toc36134451"/>
      <w:bookmarkStart w:id="2643" w:name="_Toc44686936"/>
      <w:bookmarkStart w:id="2644" w:name="_Toc51928706"/>
      <w:bookmarkStart w:id="2645" w:name="_Toc51929275"/>
      <w:bookmarkStart w:id="2646" w:name="_Toc155283321"/>
      <w:bookmarkStart w:id="2647" w:name="_Toc163146709"/>
      <w:r>
        <w:rPr>
          <w:rFonts w:hint="eastAsia"/>
          <w:lang w:eastAsia="zh-CN"/>
        </w:rPr>
        <w:t>A</w:t>
      </w:r>
      <w:r>
        <w:t>.2.2</w:t>
      </w:r>
      <w:r>
        <w:tab/>
        <w:t xml:space="preserve">XML element </w:t>
      </w:r>
      <w:r>
        <w:rPr>
          <w:rFonts w:ascii="Courier New" w:hAnsi="Courier New"/>
        </w:rPr>
        <w:t>fileFooter</w:t>
      </w:r>
      <w:bookmarkEnd w:id="2640"/>
      <w:bookmarkEnd w:id="2641"/>
      <w:bookmarkEnd w:id="2642"/>
      <w:bookmarkEnd w:id="2643"/>
      <w:bookmarkEnd w:id="2644"/>
      <w:bookmarkEnd w:id="2645"/>
      <w:bookmarkEnd w:id="2646"/>
      <w:bookmarkEnd w:id="2647"/>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648" w:name="_Toc516654977"/>
      <w:bookmarkStart w:id="2649" w:name="_Toc28278173"/>
      <w:bookmarkStart w:id="2650" w:name="_Toc36134452"/>
      <w:bookmarkStart w:id="2651" w:name="_Toc44686937"/>
      <w:bookmarkStart w:id="2652" w:name="_Toc51928707"/>
      <w:bookmarkStart w:id="2653" w:name="_Toc51929276"/>
      <w:bookmarkStart w:id="2654" w:name="_Toc155283322"/>
      <w:bookmarkStart w:id="2655" w:name="_Toc163146710"/>
      <w:r>
        <w:rPr>
          <w:rFonts w:hint="eastAsia"/>
          <w:lang w:eastAsia="zh-CN"/>
        </w:rPr>
        <w:t>A</w:t>
      </w:r>
      <w:r>
        <w:t>.3</w:t>
      </w:r>
      <w:r>
        <w:tab/>
      </w:r>
      <w:r>
        <w:rPr>
          <w:lang w:eastAsia="zh-CN"/>
        </w:rPr>
        <w:t>Trace failure notification</w:t>
      </w:r>
      <w:r>
        <w:t xml:space="preserve"> specific XML elements</w:t>
      </w:r>
      <w:bookmarkEnd w:id="2648"/>
      <w:bookmarkEnd w:id="2649"/>
      <w:bookmarkEnd w:id="2650"/>
      <w:bookmarkEnd w:id="2651"/>
      <w:bookmarkEnd w:id="2652"/>
      <w:bookmarkEnd w:id="2653"/>
      <w:bookmarkEnd w:id="2654"/>
      <w:bookmarkEnd w:id="2655"/>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656" w:name="_Toc516654978"/>
      <w:bookmarkStart w:id="2657" w:name="_Toc28278174"/>
      <w:bookmarkStart w:id="2658" w:name="_Toc36134453"/>
      <w:bookmarkStart w:id="2659" w:name="_Toc44686938"/>
      <w:bookmarkStart w:id="2660" w:name="_Toc51928708"/>
      <w:bookmarkStart w:id="2661" w:name="_Toc51929277"/>
      <w:bookmarkStart w:id="2662" w:name="_Toc155283323"/>
      <w:bookmarkStart w:id="2663" w:name="_Toc163146711"/>
      <w:r>
        <w:rPr>
          <w:rFonts w:hint="eastAsia"/>
          <w:lang w:eastAsia="zh-CN"/>
        </w:rPr>
        <w:t>A</w:t>
      </w:r>
      <w:r>
        <w:t>.4</w:t>
      </w:r>
      <w:r>
        <w:tab/>
        <w:t xml:space="preserve">Trace </w:t>
      </w:r>
      <w:r>
        <w:rPr>
          <w:lang w:eastAsia="zh-CN"/>
        </w:rPr>
        <w:t>IRP</w:t>
      </w:r>
      <w:r>
        <w:t xml:space="preserve"> XML File Name Conventions</w:t>
      </w:r>
      <w:bookmarkEnd w:id="2656"/>
      <w:bookmarkEnd w:id="2657"/>
      <w:bookmarkEnd w:id="2658"/>
      <w:bookmarkEnd w:id="2659"/>
      <w:bookmarkEnd w:id="2660"/>
      <w:bookmarkEnd w:id="2661"/>
      <w:bookmarkEnd w:id="2662"/>
      <w:bookmarkEnd w:id="2663"/>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664" w:name="_Toc516654979"/>
      <w:bookmarkStart w:id="2665" w:name="_Toc28278175"/>
      <w:bookmarkStart w:id="2666" w:name="_Toc36134454"/>
      <w:bookmarkStart w:id="2667" w:name="_Toc44686939"/>
      <w:bookmarkStart w:id="2668" w:name="_Toc51928709"/>
      <w:bookmarkStart w:id="2669" w:name="_Toc51929278"/>
      <w:bookmarkStart w:id="2670" w:name="_Toc155283324"/>
      <w:bookmarkStart w:id="2671" w:name="_Toc163146712"/>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664"/>
      <w:bookmarkEnd w:id="2665"/>
      <w:bookmarkEnd w:id="2666"/>
      <w:bookmarkEnd w:id="2667"/>
      <w:bookmarkEnd w:id="2668"/>
      <w:bookmarkEnd w:id="2669"/>
      <w:bookmarkEnd w:id="2670"/>
      <w:bookmarkEnd w:id="2671"/>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672" w:name="_Toc516654980"/>
      <w:bookmarkStart w:id="2673" w:name="_Toc28278176"/>
      <w:bookmarkStart w:id="2674" w:name="_Toc36134455"/>
      <w:bookmarkStart w:id="2675" w:name="_Toc44686940"/>
      <w:bookmarkStart w:id="2676" w:name="_Toc51928710"/>
      <w:bookmarkStart w:id="2677" w:name="_Toc51929279"/>
      <w:bookmarkStart w:id="2678" w:name="_Toc155283325"/>
      <w:bookmarkStart w:id="2679" w:name="_Toc163146713"/>
      <w:r>
        <w:t xml:space="preserve">Annex B (informative):Examples for alternative ways to route the </w:t>
      </w:r>
      <w:r>
        <w:rPr>
          <w:lang w:eastAsia="zh-CN"/>
        </w:rPr>
        <w:t>Trace file to the TCE</w:t>
      </w:r>
      <w:bookmarkEnd w:id="2672"/>
      <w:bookmarkEnd w:id="2673"/>
      <w:bookmarkEnd w:id="2674"/>
      <w:bookmarkEnd w:id="2675"/>
      <w:bookmarkEnd w:id="2676"/>
      <w:bookmarkEnd w:id="2677"/>
      <w:bookmarkEnd w:id="2678"/>
      <w:bookmarkEnd w:id="2679"/>
    </w:p>
    <w:p w14:paraId="6A504C13" w14:textId="77777777" w:rsidR="007D4E69" w:rsidRDefault="007D4E69" w:rsidP="007D4E69">
      <w:pPr>
        <w:pStyle w:val="Heading1"/>
      </w:pPr>
      <w:bookmarkStart w:id="2680" w:name="_Toc516654981"/>
      <w:bookmarkStart w:id="2681" w:name="_Toc28278177"/>
      <w:bookmarkStart w:id="2682" w:name="_Toc36134456"/>
      <w:bookmarkStart w:id="2683" w:name="_Toc44686941"/>
      <w:bookmarkStart w:id="2684" w:name="_Toc51928711"/>
      <w:bookmarkStart w:id="2685" w:name="_Toc51929280"/>
      <w:bookmarkStart w:id="2686" w:name="_Toc155283326"/>
      <w:bookmarkStart w:id="2687" w:name="_Toc163146714"/>
      <w:r>
        <w:t>B.1</w:t>
      </w:r>
      <w:r w:rsidR="000C7EB2">
        <w:tab/>
      </w:r>
      <w:r>
        <w:t>Routing the Trace file directly to the TCE</w:t>
      </w:r>
      <w:bookmarkEnd w:id="2680"/>
      <w:bookmarkEnd w:id="2681"/>
      <w:bookmarkEnd w:id="2682"/>
      <w:bookmarkEnd w:id="2683"/>
      <w:bookmarkEnd w:id="2684"/>
      <w:bookmarkEnd w:id="2685"/>
      <w:bookmarkEnd w:id="2686"/>
      <w:bookmarkEnd w:id="2687"/>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88" w:name="_Toc516654982"/>
      <w:bookmarkStart w:id="2689" w:name="_Toc28278178"/>
      <w:bookmarkStart w:id="2690" w:name="_Toc36134457"/>
      <w:bookmarkStart w:id="2691" w:name="_Toc44686942"/>
      <w:bookmarkStart w:id="2692" w:name="_Toc51928712"/>
      <w:bookmarkStart w:id="2693" w:name="_Toc51929281"/>
      <w:bookmarkStart w:id="2694" w:name="_Toc155283327"/>
      <w:bookmarkStart w:id="2695" w:name="_Toc163146715"/>
      <w:r>
        <w:t>B.2</w:t>
      </w:r>
      <w:r w:rsidR="000C7EB2">
        <w:tab/>
      </w:r>
      <w:r>
        <w:t>Routing the Trace file via the management system</w:t>
      </w:r>
      <w:bookmarkEnd w:id="2688"/>
      <w:bookmarkEnd w:id="2689"/>
      <w:bookmarkEnd w:id="2690"/>
      <w:bookmarkEnd w:id="2691"/>
      <w:bookmarkEnd w:id="2692"/>
      <w:bookmarkEnd w:id="2693"/>
      <w:bookmarkEnd w:id="2694"/>
      <w:bookmarkEnd w:id="2695"/>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696" w:name="_Toc516654983"/>
      <w:bookmarkStart w:id="2697" w:name="_Toc28278179"/>
      <w:bookmarkStart w:id="2698" w:name="_Toc36134458"/>
      <w:bookmarkStart w:id="2699" w:name="_Toc44686943"/>
      <w:bookmarkStart w:id="2700" w:name="_Toc51928713"/>
      <w:bookmarkStart w:id="2701" w:name="_Toc51929282"/>
      <w:bookmarkStart w:id="2702" w:name="_Toc155283328"/>
      <w:bookmarkStart w:id="2703" w:name="_Toc163146716"/>
      <w:r>
        <w:t xml:space="preserve">Annex </w:t>
      </w:r>
      <w:r w:rsidR="007D4E69">
        <w:t xml:space="preserve">C </w:t>
      </w:r>
      <w:r>
        <w:t>(informative):Change history</w:t>
      </w:r>
      <w:bookmarkEnd w:id="2696"/>
      <w:bookmarkEnd w:id="2697"/>
      <w:bookmarkEnd w:id="2698"/>
      <w:bookmarkEnd w:id="2699"/>
      <w:bookmarkEnd w:id="2700"/>
      <w:bookmarkEnd w:id="2701"/>
      <w:bookmarkEnd w:id="2702"/>
      <w:bookmarkEnd w:id="270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r w:rsidR="00722C99" w:rsidRPr="005565CC" w14:paraId="28CEBA7D" w14:textId="77777777" w:rsidTr="00174F82">
        <w:trPr>
          <w:gridAfter w:val="1"/>
          <w:wAfter w:w="16" w:type="pct"/>
          <w:ins w:id="2704" w:author="32.422_CR0463_(Rel-18)_PM_KPI_5G_Ph3" w:date="2024-09-17T11:12:00Z"/>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Pr="00174F82" w:rsidRDefault="00722C99" w:rsidP="00174F82">
            <w:pPr>
              <w:pStyle w:val="TAC"/>
              <w:rPr>
                <w:ins w:id="2705" w:author="32.422_CR0463_(Rel-18)_PM_KPI_5G_Ph3" w:date="2024-09-17T11:12:00Z"/>
                <w:sz w:val="16"/>
                <w:szCs w:val="16"/>
              </w:rPr>
            </w:pPr>
            <w:ins w:id="2706" w:author="32.422_CR0463_(Rel-18)_PM_KPI_5G_Ph3" w:date="2024-09-17T11:12: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Pr="00174F82" w:rsidRDefault="00722C99" w:rsidP="00174F82">
            <w:pPr>
              <w:pStyle w:val="TAC"/>
              <w:rPr>
                <w:ins w:id="2707" w:author="32.422_CR0463_(Rel-18)_PM_KPI_5G_Ph3" w:date="2024-09-17T11:12:00Z"/>
                <w:sz w:val="16"/>
                <w:szCs w:val="16"/>
              </w:rPr>
            </w:pPr>
            <w:ins w:id="2708" w:author="32.422_CR0463_(Rel-18)_PM_KPI_5G_Ph3" w:date="2024-09-17T11:12: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Pr="00174F82" w:rsidRDefault="00722C99" w:rsidP="00174F82">
            <w:pPr>
              <w:pStyle w:val="TAC"/>
              <w:rPr>
                <w:ins w:id="2709" w:author="32.422_CR0463_(Rel-18)_PM_KPI_5G_Ph3" w:date="2024-09-17T11:12:00Z"/>
                <w:sz w:val="16"/>
                <w:szCs w:val="16"/>
              </w:rPr>
            </w:pPr>
            <w:ins w:id="2710" w:author="32.422_CR0463_(Rel-18)_PM_KPI_5G_Ph3" w:date="2024-09-17T11:12:00Z">
              <w:r w:rsidRPr="00722C99">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Pr="00174F82" w:rsidRDefault="00722C99" w:rsidP="00174F82">
            <w:pPr>
              <w:pStyle w:val="TAL"/>
              <w:rPr>
                <w:ins w:id="2711" w:author="32.422_CR0463_(Rel-18)_PM_KPI_5G_Ph3" w:date="2024-09-17T11:12:00Z"/>
                <w:sz w:val="16"/>
                <w:szCs w:val="16"/>
              </w:rPr>
            </w:pPr>
            <w:ins w:id="2712" w:author="32.422_CR0463_(Rel-18)_PM_KPI_5G_Ph3" w:date="2024-09-17T11:12:00Z">
              <w:r>
                <w:rPr>
                  <w:sz w:val="16"/>
                  <w:szCs w:val="16"/>
                </w:rPr>
                <w:t>046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Pr="00174F82" w:rsidRDefault="00722C99" w:rsidP="00174F82">
            <w:pPr>
              <w:pStyle w:val="TAR"/>
              <w:rPr>
                <w:ins w:id="2713" w:author="32.422_CR0463_(Rel-18)_PM_KPI_5G_Ph3" w:date="2024-09-17T11:12:00Z"/>
                <w:sz w:val="16"/>
                <w:szCs w:val="16"/>
              </w:rPr>
            </w:pPr>
            <w:ins w:id="2714" w:author="32.422_CR0463_(Rel-18)_PM_KPI_5G_Ph3" w:date="2024-09-17T11:12: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Pr="00174F82" w:rsidRDefault="00722C99" w:rsidP="00174F82">
            <w:pPr>
              <w:pStyle w:val="TAC"/>
              <w:rPr>
                <w:ins w:id="2715" w:author="32.422_CR0463_(Rel-18)_PM_KPI_5G_Ph3" w:date="2024-09-17T11:12:00Z"/>
                <w:sz w:val="16"/>
                <w:szCs w:val="16"/>
              </w:rPr>
            </w:pPr>
            <w:ins w:id="2716" w:author="32.422_CR0463_(Rel-18)_PM_KPI_5G_Ph3" w:date="2024-09-17T11:12: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Pr="00174F82" w:rsidRDefault="00722C99" w:rsidP="00174F82">
            <w:pPr>
              <w:pStyle w:val="TAL"/>
              <w:rPr>
                <w:ins w:id="2717" w:author="32.422_CR0463_(Rel-18)_PM_KPI_5G_Ph3" w:date="2024-09-17T11:12:00Z"/>
                <w:sz w:val="16"/>
                <w:szCs w:val="16"/>
              </w:rPr>
            </w:pPr>
            <w:ins w:id="2718" w:author="32.422_CR0463_(Rel-18)_PM_KPI_5G_Ph3" w:date="2024-09-17T11:12:00Z">
              <w:r>
                <w:rPr>
                  <w:sz w:val="16"/>
                  <w:szCs w:val="16"/>
                </w:rPr>
                <w:t xml:space="preserve">Rel-18 CR 32.422 Job Type Correction </w:t>
              </w:r>
            </w:ins>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Pr="00174F82" w:rsidRDefault="00722C99" w:rsidP="00174F82">
            <w:pPr>
              <w:pStyle w:val="TAC"/>
              <w:rPr>
                <w:ins w:id="2719" w:author="32.422_CR0463_(Rel-18)_PM_KPI_5G_Ph3" w:date="2024-09-17T11:12:00Z"/>
                <w:sz w:val="16"/>
                <w:szCs w:val="16"/>
              </w:rPr>
            </w:pPr>
            <w:ins w:id="2720" w:author="32.422_CR0463_(Rel-18)_PM_KPI_5G_Ph3" w:date="2024-09-17T11:12:00Z">
              <w:r>
                <w:rPr>
                  <w:sz w:val="16"/>
                  <w:szCs w:val="16"/>
                </w:rPr>
                <w:t>18.4.0</w:t>
              </w:r>
            </w:ins>
          </w:p>
        </w:tc>
      </w:tr>
      <w:tr w:rsidR="007A7723" w:rsidRPr="005565CC" w14:paraId="27A114A0" w14:textId="77777777" w:rsidTr="00174F82">
        <w:trPr>
          <w:gridAfter w:val="1"/>
          <w:wAfter w:w="16" w:type="pct"/>
          <w:ins w:id="2721" w:author="32.422_CR0464_(Rel-18)_PM_KPI_5G_Ph3" w:date="2024-09-17T11:13:00Z"/>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ins w:id="2722" w:author="32.422_CR0464_(Rel-18)_PM_KPI_5G_Ph3" w:date="2024-09-17T11:13:00Z"/>
                <w:sz w:val="16"/>
                <w:szCs w:val="16"/>
              </w:rPr>
            </w:pPr>
            <w:ins w:id="2723" w:author="32.422_CR0464_(Rel-18)_PM_KPI_5G_Ph3" w:date="2024-09-17T11:13: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ins w:id="2724" w:author="32.422_CR0464_(Rel-18)_PM_KPI_5G_Ph3" w:date="2024-09-17T11:13:00Z"/>
                <w:sz w:val="16"/>
                <w:szCs w:val="16"/>
              </w:rPr>
            </w:pPr>
            <w:ins w:id="2725" w:author="32.422_CR0464_(Rel-18)_PM_KPI_5G_Ph3" w:date="2024-09-17T11:13: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Pr="00722C99" w:rsidRDefault="007A7723" w:rsidP="00174F82">
            <w:pPr>
              <w:pStyle w:val="TAC"/>
              <w:rPr>
                <w:ins w:id="2726" w:author="32.422_CR0464_(Rel-18)_PM_KPI_5G_Ph3" w:date="2024-09-17T11:13:00Z"/>
                <w:sz w:val="16"/>
                <w:szCs w:val="16"/>
              </w:rPr>
            </w:pPr>
            <w:ins w:id="2727" w:author="32.422_CR0464_(Rel-18)_PM_KPI_5G_Ph3" w:date="2024-09-17T11:13:00Z">
              <w:r w:rsidRPr="007A7723">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ins w:id="2728" w:author="32.422_CR0464_(Rel-18)_PM_KPI_5G_Ph3" w:date="2024-09-17T11:13:00Z"/>
                <w:sz w:val="16"/>
                <w:szCs w:val="16"/>
              </w:rPr>
            </w:pPr>
            <w:ins w:id="2729" w:author="32.422_CR0464_(Rel-18)_PM_KPI_5G_Ph3" w:date="2024-09-17T11:13:00Z">
              <w:r>
                <w:rPr>
                  <w:sz w:val="16"/>
                  <w:szCs w:val="16"/>
                </w:rPr>
                <w:t>0464</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ins w:id="2730" w:author="32.422_CR0464_(Rel-18)_PM_KPI_5G_Ph3" w:date="2024-09-17T11:13:00Z"/>
                <w:sz w:val="16"/>
                <w:szCs w:val="16"/>
              </w:rPr>
            </w:pPr>
            <w:ins w:id="2731" w:author="32.422_CR0464_(Rel-18)_PM_KPI_5G_Ph3" w:date="2024-09-17T11:13: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ins w:id="2732" w:author="32.422_CR0464_(Rel-18)_PM_KPI_5G_Ph3" w:date="2024-09-17T11:13:00Z"/>
                <w:sz w:val="16"/>
                <w:szCs w:val="16"/>
              </w:rPr>
            </w:pPr>
            <w:ins w:id="2733" w:author="32.422_CR0464_(Rel-18)_PM_KPI_5G_Ph3" w:date="2024-09-17T11:13: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ins w:id="2734" w:author="32.422_CR0464_(Rel-18)_PM_KPI_5G_Ph3" w:date="2024-09-17T11:13:00Z"/>
                <w:sz w:val="16"/>
                <w:szCs w:val="16"/>
              </w:rPr>
            </w:pPr>
            <w:ins w:id="2735" w:author="32.422_CR0464_(Rel-18)_PM_KPI_5G_Ph3" w:date="2024-09-17T11:13:00Z">
              <w:r>
                <w:rPr>
                  <w:sz w:val="16"/>
                  <w:szCs w:val="16"/>
                </w:rPr>
                <w:t xml:space="preserve">Rel-18 CR 32.422 Scope Correction </w:t>
              </w:r>
            </w:ins>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ins w:id="2736" w:author="32.422_CR0464_(Rel-18)_PM_KPI_5G_Ph3" w:date="2024-09-17T11:13:00Z"/>
                <w:sz w:val="16"/>
                <w:szCs w:val="16"/>
              </w:rPr>
            </w:pPr>
            <w:ins w:id="2737" w:author="32.422_CR0464_(Rel-18)_PM_KPI_5G_Ph3" w:date="2024-09-17T11:13:00Z">
              <w:r>
                <w:rPr>
                  <w:sz w:val="16"/>
                  <w:szCs w:val="16"/>
                </w:rPr>
                <w:t>18.4.0</w:t>
              </w:r>
            </w:ins>
          </w:p>
        </w:tc>
      </w:tr>
      <w:tr w:rsidR="007F54FE" w:rsidRPr="005565CC" w14:paraId="07819C3F" w14:textId="77777777" w:rsidTr="00174F82">
        <w:trPr>
          <w:gridAfter w:val="1"/>
          <w:wAfter w:w="16" w:type="pct"/>
          <w:ins w:id="2738" w:author="32.422_CR0465_(Rel-18)_PM_KPI_5G_Ph3" w:date="2024-09-17T11:15:00Z"/>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ins w:id="2739" w:author="32.422_CR0465_(Rel-18)_PM_KPI_5G_Ph3" w:date="2024-09-17T11:15:00Z"/>
                <w:sz w:val="16"/>
                <w:szCs w:val="16"/>
              </w:rPr>
            </w:pPr>
            <w:ins w:id="2740" w:author="32.422_CR0465_(Rel-18)_PM_KPI_5G_Ph3" w:date="2024-09-17T11:15: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ins w:id="2741" w:author="32.422_CR0465_(Rel-18)_PM_KPI_5G_Ph3" w:date="2024-09-17T11:15:00Z"/>
                <w:sz w:val="16"/>
                <w:szCs w:val="16"/>
              </w:rPr>
            </w:pPr>
            <w:ins w:id="2742" w:author="32.422_CR0465_(Rel-18)_PM_KPI_5G_Ph3" w:date="2024-09-17T11:15: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Pr="007A7723" w:rsidRDefault="007F54FE" w:rsidP="00174F82">
            <w:pPr>
              <w:pStyle w:val="TAC"/>
              <w:rPr>
                <w:ins w:id="2743" w:author="32.422_CR0465_(Rel-18)_PM_KPI_5G_Ph3" w:date="2024-09-17T11:15:00Z"/>
                <w:sz w:val="16"/>
                <w:szCs w:val="16"/>
              </w:rPr>
            </w:pPr>
            <w:ins w:id="2744" w:author="32.422_CR0465_(Rel-18)_PM_KPI_5G_Ph3" w:date="2024-09-17T11:16:00Z">
              <w:r w:rsidRPr="007F54FE">
                <w:rPr>
                  <w:sz w:val="16"/>
                  <w:szCs w:val="16"/>
                </w:rPr>
                <w:t>SP-24117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ins w:id="2745" w:author="32.422_CR0465_(Rel-18)_PM_KPI_5G_Ph3" w:date="2024-09-17T11:15:00Z"/>
                <w:sz w:val="16"/>
                <w:szCs w:val="16"/>
              </w:rPr>
            </w:pPr>
            <w:ins w:id="2746" w:author="32.422_CR0465_(Rel-18)_PM_KPI_5G_Ph3" w:date="2024-09-17T11:15:00Z">
              <w:r>
                <w:rPr>
                  <w:sz w:val="16"/>
                  <w:szCs w:val="16"/>
                </w:rPr>
                <w:t>046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ins w:id="2747" w:author="32.422_CR0465_(Rel-18)_PM_KPI_5G_Ph3" w:date="2024-09-17T11:15:00Z"/>
                <w:sz w:val="16"/>
                <w:szCs w:val="16"/>
              </w:rPr>
            </w:pPr>
            <w:ins w:id="2748" w:author="32.422_CR0465_(Rel-18)_PM_KPI_5G_Ph3" w:date="2024-09-17T11:15: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ins w:id="2749" w:author="32.422_CR0465_(Rel-18)_PM_KPI_5G_Ph3" w:date="2024-09-17T11:15:00Z"/>
                <w:sz w:val="16"/>
                <w:szCs w:val="16"/>
              </w:rPr>
            </w:pPr>
            <w:ins w:id="2750" w:author="32.422_CR0465_(Rel-18)_PM_KPI_5G_Ph3" w:date="2024-09-17T11:15: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ins w:id="2751" w:author="32.422_CR0465_(Rel-18)_PM_KPI_5G_Ph3" w:date="2024-09-17T11:15:00Z"/>
                <w:sz w:val="16"/>
                <w:szCs w:val="16"/>
              </w:rPr>
            </w:pPr>
            <w:ins w:id="2752" w:author="32.422_CR0465_(Rel-18)_PM_KPI_5G_Ph3" w:date="2024-09-17T11:15:00Z">
              <w:r>
                <w:rPr>
                  <w:sz w:val="16"/>
                  <w:szCs w:val="16"/>
                </w:rPr>
                <w:t xml:space="preserve">Rel-18 CR 32.422 Alignment with CT4 and RAN3 specification  </w:t>
              </w:r>
            </w:ins>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ins w:id="2753" w:author="32.422_CR0465_(Rel-18)_PM_KPI_5G_Ph3" w:date="2024-09-17T11:15:00Z"/>
                <w:sz w:val="16"/>
                <w:szCs w:val="16"/>
              </w:rPr>
            </w:pPr>
            <w:ins w:id="2754" w:author="32.422_CR0465_(Rel-18)_PM_KPI_5G_Ph3" w:date="2024-09-17T11:15:00Z">
              <w:r>
                <w:rPr>
                  <w:sz w:val="16"/>
                  <w:szCs w:val="16"/>
                </w:rPr>
                <w:t>18.4.0</w:t>
              </w:r>
            </w:ins>
          </w:p>
        </w:tc>
      </w:tr>
      <w:tr w:rsidR="007824A9" w:rsidRPr="005565CC" w14:paraId="07856B9D" w14:textId="77777777" w:rsidTr="00174F82">
        <w:trPr>
          <w:gridAfter w:val="1"/>
          <w:wAfter w:w="16" w:type="pct"/>
          <w:ins w:id="2755" w:author="32.422_CR0466R1_(Rel-18)_5GMDT_Ph2" w:date="2024-09-17T11:17:00Z"/>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ins w:id="2756" w:author="32.422_CR0466R1_(Rel-18)_5GMDT_Ph2" w:date="2024-09-17T11:17:00Z"/>
                <w:sz w:val="16"/>
                <w:szCs w:val="16"/>
              </w:rPr>
            </w:pPr>
            <w:ins w:id="2757" w:author="32.422_CR0466R1_(Rel-18)_5GMDT_Ph2" w:date="2024-09-17T11:1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ins w:id="2758" w:author="32.422_CR0466R1_(Rel-18)_5GMDT_Ph2" w:date="2024-09-17T11:17:00Z"/>
                <w:sz w:val="16"/>
                <w:szCs w:val="16"/>
              </w:rPr>
            </w:pPr>
            <w:ins w:id="2759" w:author="32.422_CR0466R1_(Rel-18)_5GMDT_Ph2" w:date="2024-09-17T11:1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Pr="007F54FE" w:rsidRDefault="007824A9" w:rsidP="00174F82">
            <w:pPr>
              <w:pStyle w:val="TAC"/>
              <w:rPr>
                <w:ins w:id="2760" w:author="32.422_CR0466R1_(Rel-18)_5GMDT_Ph2" w:date="2024-09-17T11:17:00Z"/>
                <w:sz w:val="16"/>
                <w:szCs w:val="16"/>
              </w:rPr>
            </w:pPr>
            <w:ins w:id="2761" w:author="32.422_CR0466R1_(Rel-18)_5GMDT_Ph2" w:date="2024-09-17T11:17:00Z">
              <w:r w:rsidRPr="007824A9">
                <w:rPr>
                  <w:sz w:val="16"/>
                  <w:szCs w:val="16"/>
                </w:rPr>
                <w:t>SP-24117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ins w:id="2762" w:author="32.422_CR0466R1_(Rel-18)_5GMDT_Ph2" w:date="2024-09-17T11:17:00Z"/>
                <w:sz w:val="16"/>
                <w:szCs w:val="16"/>
              </w:rPr>
            </w:pPr>
            <w:ins w:id="2763" w:author="32.422_CR0466R1_(Rel-18)_5GMDT_Ph2" w:date="2024-09-17T11:17:00Z">
              <w:r>
                <w:rPr>
                  <w:sz w:val="16"/>
                  <w:szCs w:val="16"/>
                </w:rPr>
                <w:t>046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ins w:id="2764" w:author="32.422_CR0466R1_(Rel-18)_5GMDT_Ph2" w:date="2024-09-17T11:17:00Z"/>
                <w:sz w:val="16"/>
                <w:szCs w:val="16"/>
              </w:rPr>
            </w:pPr>
            <w:ins w:id="2765" w:author="32.422_CR0466R1_(Rel-18)_5GMDT_Ph2" w:date="2024-09-17T11:17: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ins w:id="2766" w:author="32.422_CR0466R1_(Rel-18)_5GMDT_Ph2" w:date="2024-09-17T11:17:00Z"/>
                <w:sz w:val="16"/>
                <w:szCs w:val="16"/>
              </w:rPr>
            </w:pPr>
            <w:ins w:id="2767" w:author="32.422_CR0466R1_(Rel-18)_5GMDT_Ph2" w:date="2024-09-17T11:17: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ins w:id="2768" w:author="32.422_CR0466R1_(Rel-18)_5GMDT_Ph2" w:date="2024-09-17T11:17:00Z"/>
                <w:sz w:val="16"/>
                <w:szCs w:val="16"/>
              </w:rPr>
            </w:pPr>
            <w:ins w:id="2769" w:author="32.422_CR0466R1_(Rel-18)_5GMDT_Ph2" w:date="2024-09-17T11:17:00Z">
              <w:r>
                <w:rPr>
                  <w:sz w:val="16"/>
                  <w:szCs w:val="16"/>
                </w:rPr>
                <w:t xml:space="preserve">Rel-18 CR 32.422 Correction on MDT configuration in MR-DC </w:t>
              </w:r>
            </w:ins>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ins w:id="2770" w:author="32.422_CR0466R1_(Rel-18)_5GMDT_Ph2" w:date="2024-09-17T11:17:00Z"/>
                <w:sz w:val="16"/>
                <w:szCs w:val="16"/>
              </w:rPr>
            </w:pPr>
            <w:ins w:id="2771" w:author="32.422_CR0466R1_(Rel-18)_5GMDT_Ph2" w:date="2024-09-17T11:17:00Z">
              <w:r>
                <w:rPr>
                  <w:sz w:val="16"/>
                  <w:szCs w:val="16"/>
                </w:rPr>
                <w:t>18.4.0</w:t>
              </w:r>
            </w:ins>
          </w:p>
        </w:tc>
      </w:tr>
      <w:tr w:rsidR="00AA4B9B" w:rsidRPr="005565CC" w14:paraId="5FFA1463" w14:textId="77777777" w:rsidTr="00174F82">
        <w:trPr>
          <w:gridAfter w:val="1"/>
          <w:wAfter w:w="16" w:type="pct"/>
          <w:ins w:id="2772" w:author="32.422_CR0471R2_(Rel-18)_TEI17" w:date="2024-09-17T11:20:00Z"/>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ins w:id="2773" w:author="32.422_CR0471R2_(Rel-18)_TEI17" w:date="2024-09-17T11:20:00Z"/>
                <w:sz w:val="16"/>
                <w:szCs w:val="16"/>
              </w:rPr>
            </w:pPr>
            <w:ins w:id="2774" w:author="32.422_CR0471R2_(Rel-18)_TEI17" w:date="2024-09-17T11:20: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ins w:id="2775" w:author="32.422_CR0471R2_(Rel-18)_TEI17" w:date="2024-09-17T11:20:00Z"/>
                <w:sz w:val="16"/>
                <w:szCs w:val="16"/>
              </w:rPr>
            </w:pPr>
            <w:ins w:id="2776" w:author="32.422_CR0471R2_(Rel-18)_TEI17" w:date="2024-09-17T11:20: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Pr="007824A9" w:rsidRDefault="00AA4B9B" w:rsidP="00174F82">
            <w:pPr>
              <w:pStyle w:val="TAC"/>
              <w:rPr>
                <w:ins w:id="2777" w:author="32.422_CR0471R2_(Rel-18)_TEI17" w:date="2024-09-17T11:20:00Z"/>
                <w:sz w:val="16"/>
                <w:szCs w:val="16"/>
              </w:rPr>
            </w:pPr>
            <w:ins w:id="2778" w:author="32.422_CR0471R2_(Rel-18)_TEI17" w:date="2024-09-17T11:20:00Z">
              <w:r w:rsidRPr="00AA4B9B">
                <w:rPr>
                  <w:sz w:val="16"/>
                  <w:szCs w:val="16"/>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ins w:id="2779" w:author="32.422_CR0471R2_(Rel-18)_TEI17" w:date="2024-09-17T11:20:00Z"/>
                <w:sz w:val="16"/>
                <w:szCs w:val="16"/>
              </w:rPr>
            </w:pPr>
            <w:ins w:id="2780" w:author="32.422_CR0471R2_(Rel-18)_TEI17" w:date="2024-09-17T11:20:00Z">
              <w:r>
                <w:rPr>
                  <w:sz w:val="16"/>
                  <w:szCs w:val="16"/>
                </w:rPr>
                <w:t>047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ins w:id="2781" w:author="32.422_CR0471R2_(Rel-18)_TEI17" w:date="2024-09-17T11:20:00Z"/>
                <w:sz w:val="16"/>
                <w:szCs w:val="16"/>
              </w:rPr>
            </w:pPr>
            <w:ins w:id="2782" w:author="32.422_CR0471R2_(Rel-18)_TEI17" w:date="2024-09-17T11:20:00Z">
              <w:r>
                <w:rPr>
                  <w:sz w:val="16"/>
                  <w:szCs w:val="16"/>
                </w:rPr>
                <w:t>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ins w:id="2783" w:author="32.422_CR0471R2_(Rel-18)_TEI17" w:date="2024-09-17T11:20:00Z"/>
                <w:sz w:val="16"/>
                <w:szCs w:val="16"/>
              </w:rPr>
            </w:pPr>
            <w:ins w:id="2784" w:author="32.422_CR0471R2_(Rel-18)_TEI17" w:date="2024-09-17T11:20: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ins w:id="2785" w:author="32.422_CR0471R2_(Rel-18)_TEI17" w:date="2024-09-17T11:20:00Z"/>
                <w:sz w:val="16"/>
                <w:szCs w:val="16"/>
              </w:rPr>
            </w:pPr>
            <w:ins w:id="2786" w:author="32.422_CR0471R2_(Rel-18)_TEI17" w:date="2024-09-17T11:20:00Z">
              <w:r>
                <w:rPr>
                  <w:sz w:val="16"/>
                  <w:szCs w:val="16"/>
                </w:rPr>
                <w:t xml:space="preserve">Rel-18 CR 32.422 Clarification on metric identifier for IEs of complex type </w:t>
              </w:r>
            </w:ins>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ins w:id="2787" w:author="32.422_CR0471R2_(Rel-18)_TEI17" w:date="2024-09-17T11:20:00Z"/>
                <w:sz w:val="16"/>
                <w:szCs w:val="16"/>
              </w:rPr>
            </w:pPr>
            <w:ins w:id="2788" w:author="32.422_CR0471R2_(Rel-18)_TEI17" w:date="2024-09-17T11:20:00Z">
              <w:r>
                <w:rPr>
                  <w:sz w:val="16"/>
                  <w:szCs w:val="16"/>
                </w:rPr>
                <w:t>18.4.0</w:t>
              </w:r>
            </w:ins>
          </w:p>
        </w:tc>
      </w:tr>
      <w:tr w:rsidR="00B314E7" w:rsidRPr="005565CC" w14:paraId="71ED6497" w14:textId="77777777" w:rsidTr="00174F82">
        <w:trPr>
          <w:gridAfter w:val="1"/>
          <w:wAfter w:w="16" w:type="pct"/>
          <w:ins w:id="2789" w:author="32.422_CR0474_(Rel-18)_TEI16" w:date="2024-09-17T11:21:00Z"/>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ins w:id="2790" w:author="32.422_CR0474_(Rel-18)_TEI16" w:date="2024-09-17T11:21:00Z"/>
                <w:sz w:val="16"/>
                <w:szCs w:val="16"/>
              </w:rPr>
            </w:pPr>
            <w:ins w:id="2791" w:author="32.422_CR0474_(Rel-18)_TEI16" w:date="2024-09-17T11:21: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ins w:id="2792" w:author="32.422_CR0474_(Rel-18)_TEI16" w:date="2024-09-17T11:21:00Z"/>
                <w:sz w:val="16"/>
                <w:szCs w:val="16"/>
              </w:rPr>
            </w:pPr>
            <w:ins w:id="2793" w:author="32.422_CR0474_(Rel-18)_TEI16" w:date="2024-09-17T11:21: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Pr="00AA4B9B" w:rsidRDefault="00B314E7" w:rsidP="00174F82">
            <w:pPr>
              <w:pStyle w:val="TAC"/>
              <w:rPr>
                <w:ins w:id="2794" w:author="32.422_CR0474_(Rel-18)_TEI16" w:date="2024-09-17T11:21:00Z"/>
                <w:sz w:val="16"/>
                <w:szCs w:val="16"/>
              </w:rPr>
            </w:pPr>
            <w:ins w:id="2795" w:author="32.422_CR0474_(Rel-18)_TEI16" w:date="2024-09-17T11:21:00Z">
              <w:r w:rsidRPr="00B314E7">
                <w:rPr>
                  <w:sz w:val="16"/>
                  <w:szCs w:val="16"/>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ins w:id="2796" w:author="32.422_CR0474_(Rel-18)_TEI16" w:date="2024-09-17T11:21:00Z"/>
                <w:sz w:val="16"/>
                <w:szCs w:val="16"/>
              </w:rPr>
            </w:pPr>
            <w:ins w:id="2797" w:author="32.422_CR0474_(Rel-18)_TEI16" w:date="2024-09-17T11:21:00Z">
              <w:r>
                <w:rPr>
                  <w:sz w:val="16"/>
                  <w:szCs w:val="16"/>
                </w:rPr>
                <w:t>0474</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ins w:id="2798" w:author="32.422_CR0474_(Rel-18)_TEI16" w:date="2024-09-17T11:21:00Z"/>
                <w:sz w:val="16"/>
                <w:szCs w:val="16"/>
              </w:rPr>
            </w:pPr>
            <w:ins w:id="2799" w:author="32.422_CR0474_(Rel-18)_TEI16" w:date="2024-09-17T11:21:00Z">
              <w:r>
                <w:rPr>
                  <w:sz w:val="16"/>
                  <w:szCs w:val="16"/>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ins w:id="2800" w:author="32.422_CR0474_(Rel-18)_TEI16" w:date="2024-09-17T11:21:00Z"/>
                <w:sz w:val="16"/>
                <w:szCs w:val="16"/>
              </w:rPr>
            </w:pPr>
            <w:ins w:id="2801" w:author="32.422_CR0474_(Rel-18)_TEI16" w:date="2024-09-17T11:21: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ins w:id="2802" w:author="32.422_CR0474_(Rel-18)_TEI16" w:date="2024-09-17T11:21:00Z"/>
                <w:sz w:val="16"/>
                <w:szCs w:val="16"/>
              </w:rPr>
            </w:pPr>
            <w:ins w:id="2803" w:author="32.422_CR0474_(Rel-18)_TEI16" w:date="2024-09-17T11:21:00Z">
              <w:r>
                <w:rPr>
                  <w:sz w:val="16"/>
                  <w:szCs w:val="16"/>
                </w:rPr>
                <w:t>Rel-18 CR 32.422 Clarification on Event Threshold value range</w:t>
              </w:r>
            </w:ins>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ins w:id="2804" w:author="32.422_CR0474_(Rel-18)_TEI16" w:date="2024-09-17T11:21:00Z"/>
                <w:sz w:val="16"/>
                <w:szCs w:val="16"/>
              </w:rPr>
            </w:pPr>
            <w:ins w:id="2805" w:author="32.422_CR0474_(Rel-18)_TEI16" w:date="2024-09-17T11:21:00Z">
              <w:r>
                <w:rPr>
                  <w:sz w:val="16"/>
                  <w:szCs w:val="16"/>
                </w:rPr>
                <w:t>18.4.0</w:t>
              </w:r>
            </w:ins>
          </w:p>
        </w:tc>
      </w:tr>
      <w:tr w:rsidR="00236A36" w:rsidRPr="005565CC" w14:paraId="2F132BC7" w14:textId="77777777" w:rsidTr="00174F82">
        <w:trPr>
          <w:gridAfter w:val="1"/>
          <w:wAfter w:w="16" w:type="pct"/>
          <w:ins w:id="2806" w:author="32.422_CR0475R1_(Rel-18)_5GMDT_Ph2" w:date="2024-09-17T11:27:00Z"/>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ins w:id="2807" w:author="32.422_CR0475R1_(Rel-18)_5GMDT_Ph2" w:date="2024-09-17T11:27:00Z"/>
                <w:sz w:val="16"/>
                <w:szCs w:val="16"/>
              </w:rPr>
            </w:pPr>
            <w:ins w:id="2808" w:author="32.422_CR0475R1_(Rel-18)_5GMDT_Ph2" w:date="2024-09-17T11:2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ins w:id="2809" w:author="32.422_CR0475R1_(Rel-18)_5GMDT_Ph2" w:date="2024-09-17T11:27:00Z"/>
                <w:sz w:val="16"/>
                <w:szCs w:val="16"/>
              </w:rPr>
            </w:pPr>
            <w:ins w:id="2810" w:author="32.422_CR0475R1_(Rel-18)_5GMDT_Ph2" w:date="2024-09-17T11:2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Pr="00B314E7" w:rsidRDefault="00236A36" w:rsidP="00174F82">
            <w:pPr>
              <w:pStyle w:val="TAC"/>
              <w:rPr>
                <w:ins w:id="2811" w:author="32.422_CR0475R1_(Rel-18)_5GMDT_Ph2" w:date="2024-09-17T11:27:00Z"/>
                <w:sz w:val="16"/>
                <w:szCs w:val="16"/>
              </w:rPr>
            </w:pPr>
            <w:ins w:id="2812" w:author="32.422_CR0475R1_(Rel-18)_5GMDT_Ph2" w:date="2024-09-17T11:28:00Z">
              <w:r w:rsidRPr="00236A36">
                <w:rPr>
                  <w:sz w:val="16"/>
                  <w:szCs w:val="16"/>
                </w:rPr>
                <w:t>SP-24117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ins w:id="2813" w:author="32.422_CR0475R1_(Rel-18)_5GMDT_Ph2" w:date="2024-09-17T11:27:00Z"/>
                <w:sz w:val="16"/>
                <w:szCs w:val="16"/>
              </w:rPr>
            </w:pPr>
            <w:ins w:id="2814" w:author="32.422_CR0475R1_(Rel-18)_5GMDT_Ph2" w:date="2024-09-17T11:27:00Z">
              <w:r>
                <w:rPr>
                  <w:sz w:val="16"/>
                  <w:szCs w:val="16"/>
                </w:rPr>
                <w:t>0475</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ins w:id="2815" w:author="32.422_CR0475R1_(Rel-18)_5GMDT_Ph2" w:date="2024-09-17T11:27:00Z"/>
                <w:sz w:val="16"/>
                <w:szCs w:val="16"/>
              </w:rPr>
            </w:pPr>
            <w:ins w:id="2816" w:author="32.422_CR0475R1_(Rel-18)_5GMDT_Ph2" w:date="2024-09-17T11:27: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ins w:id="2817" w:author="32.422_CR0475R1_(Rel-18)_5GMDT_Ph2" w:date="2024-09-17T11:27:00Z"/>
                <w:sz w:val="16"/>
                <w:szCs w:val="16"/>
              </w:rPr>
            </w:pPr>
            <w:ins w:id="2818" w:author="32.422_CR0475R1_(Rel-18)_5GMDT_Ph2" w:date="2024-09-17T11:27:00Z">
              <w:r>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ins w:id="2819" w:author="32.422_CR0475R1_(Rel-18)_5GMDT_Ph2" w:date="2024-09-17T11:27:00Z"/>
                <w:sz w:val="16"/>
                <w:szCs w:val="16"/>
              </w:rPr>
            </w:pPr>
            <w:ins w:id="2820" w:author="32.422_CR0475R1_(Rel-18)_5GMDT_Ph2" w:date="2024-09-17T11:27:00Z">
              <w:r>
                <w:rPr>
                  <w:sz w:val="16"/>
                  <w:szCs w:val="16"/>
                </w:rPr>
                <w:t>Rel-18 CR TS 32.422 Add missing trace measurement and control configuration for Core functions</w:t>
              </w:r>
            </w:ins>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ins w:id="2821" w:author="32.422_CR0475R1_(Rel-18)_5GMDT_Ph2" w:date="2024-09-17T11:27:00Z"/>
                <w:sz w:val="16"/>
                <w:szCs w:val="16"/>
              </w:rPr>
            </w:pPr>
            <w:ins w:id="2822" w:author="32.422_CR0475R1_(Rel-18)_5GMDT_Ph2" w:date="2024-09-17T11:27:00Z">
              <w:r>
                <w:rPr>
                  <w:sz w:val="16"/>
                  <w:szCs w:val="16"/>
                </w:rPr>
                <w:t>18.4.0</w:t>
              </w:r>
            </w:ins>
          </w:p>
        </w:tc>
      </w:tr>
      <w:tr w:rsidR="00B76E5D" w:rsidRPr="005565CC" w14:paraId="32B8745F" w14:textId="77777777" w:rsidTr="00174F82">
        <w:trPr>
          <w:gridAfter w:val="1"/>
          <w:wAfter w:w="16" w:type="pct"/>
          <w:ins w:id="2823" w:author="32.422_CR0479R1_(Rel-18)_TEI16" w:date="2024-09-17T11:41:00Z"/>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ins w:id="2824" w:author="32.422_CR0479R1_(Rel-18)_TEI16" w:date="2024-09-17T11:41:00Z"/>
                <w:sz w:val="16"/>
                <w:szCs w:val="16"/>
              </w:rPr>
            </w:pPr>
            <w:ins w:id="2825" w:author="32.422_CR0479R1_(Rel-18)_TEI16" w:date="2024-09-17T11:41: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ins w:id="2826" w:author="32.422_CR0479R1_(Rel-18)_TEI16" w:date="2024-09-17T11:41:00Z"/>
                <w:sz w:val="16"/>
                <w:szCs w:val="16"/>
              </w:rPr>
            </w:pPr>
            <w:ins w:id="2827" w:author="32.422_CR0479R1_(Rel-18)_TEI16" w:date="2024-09-17T11:41: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Pr="00236A36" w:rsidRDefault="00B76E5D" w:rsidP="00174F82">
            <w:pPr>
              <w:pStyle w:val="TAC"/>
              <w:rPr>
                <w:ins w:id="2828" w:author="32.422_CR0479R1_(Rel-18)_TEI16" w:date="2024-09-17T11:41:00Z"/>
                <w:sz w:val="16"/>
                <w:szCs w:val="16"/>
              </w:rPr>
            </w:pPr>
            <w:ins w:id="2829" w:author="32.422_CR0479R1_(Rel-18)_TEI16" w:date="2024-09-17T11:41:00Z">
              <w:r w:rsidRPr="00B76E5D">
                <w:rPr>
                  <w:sz w:val="16"/>
                  <w:szCs w:val="16"/>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ins w:id="2830" w:author="32.422_CR0479R1_(Rel-18)_TEI16" w:date="2024-09-17T11:41:00Z"/>
                <w:sz w:val="16"/>
                <w:szCs w:val="16"/>
              </w:rPr>
            </w:pPr>
            <w:ins w:id="2831" w:author="32.422_CR0479R1_(Rel-18)_TEI16" w:date="2024-09-17T11:41:00Z">
              <w:r>
                <w:rPr>
                  <w:sz w:val="16"/>
                  <w:szCs w:val="16"/>
                </w:rPr>
                <w:t>047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ins w:id="2832" w:author="32.422_CR0479R1_(Rel-18)_TEI16" w:date="2024-09-17T11:41:00Z"/>
                <w:sz w:val="16"/>
                <w:szCs w:val="16"/>
              </w:rPr>
            </w:pPr>
            <w:ins w:id="2833" w:author="32.422_CR0479R1_(Rel-18)_TEI16" w:date="2024-09-17T11:41: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ins w:id="2834" w:author="32.422_CR0479R1_(Rel-18)_TEI16" w:date="2024-09-17T11:41:00Z"/>
                <w:sz w:val="16"/>
                <w:szCs w:val="16"/>
              </w:rPr>
            </w:pPr>
            <w:ins w:id="2835" w:author="32.422_CR0479R1_(Rel-18)_TEI16" w:date="2024-09-17T11:41: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ins w:id="2836" w:author="32.422_CR0479R1_(Rel-18)_TEI16" w:date="2024-09-17T11:41:00Z"/>
                <w:sz w:val="16"/>
                <w:szCs w:val="16"/>
              </w:rPr>
            </w:pPr>
            <w:ins w:id="2837" w:author="32.422_CR0479R1_(Rel-18)_TEI16" w:date="2024-09-17T11:41:00Z">
              <w:r>
                <w:rPr>
                  <w:sz w:val="16"/>
                  <w:szCs w:val="16"/>
                </w:rPr>
                <w:t>Rel-18 CR TS 32.422 Update signalling based MDT activation procedure in 5GC and NG-RAN</w:t>
              </w:r>
            </w:ins>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ins w:id="2838" w:author="32.422_CR0479R1_(Rel-18)_TEI16" w:date="2024-09-17T11:41:00Z"/>
                <w:sz w:val="16"/>
                <w:szCs w:val="16"/>
              </w:rPr>
            </w:pPr>
            <w:ins w:id="2839" w:author="32.422_CR0479R1_(Rel-18)_TEI16" w:date="2024-09-17T11:41:00Z">
              <w:r>
                <w:rPr>
                  <w:sz w:val="16"/>
                  <w:szCs w:val="16"/>
                </w:rPr>
                <w:t>18.4.0</w:t>
              </w:r>
            </w:ins>
          </w:p>
        </w:tc>
      </w:tr>
      <w:tr w:rsidR="00B76E5D" w:rsidRPr="005565CC" w14:paraId="2E32C686" w14:textId="77777777" w:rsidTr="00174F82">
        <w:trPr>
          <w:gridAfter w:val="1"/>
          <w:wAfter w:w="16" w:type="pct"/>
          <w:ins w:id="2840" w:author="32.422 _CR0481R1_(Rel-18)_TEI17" w:date="2024-09-17T11:44:00Z"/>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ins w:id="2841" w:author="32.422 _CR0481R1_(Rel-18)_TEI17" w:date="2024-09-17T11:44:00Z"/>
                <w:sz w:val="16"/>
                <w:szCs w:val="16"/>
              </w:rPr>
            </w:pPr>
            <w:ins w:id="2842" w:author="32.422 _CR0481R1_(Rel-18)_TEI17" w:date="2024-09-17T11:44: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ins w:id="2843" w:author="32.422 _CR0481R1_(Rel-18)_TEI17" w:date="2024-09-17T11:44:00Z"/>
                <w:sz w:val="16"/>
                <w:szCs w:val="16"/>
              </w:rPr>
            </w:pPr>
            <w:ins w:id="2844" w:author="32.422 _CR0481R1_(Rel-18)_TEI17" w:date="2024-09-17T11:44: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Pr="00B76E5D" w:rsidRDefault="00B76E5D" w:rsidP="00174F82">
            <w:pPr>
              <w:pStyle w:val="TAC"/>
              <w:rPr>
                <w:ins w:id="2845" w:author="32.422 _CR0481R1_(Rel-18)_TEI17" w:date="2024-09-17T11:44:00Z"/>
                <w:sz w:val="16"/>
                <w:szCs w:val="16"/>
              </w:rPr>
            </w:pPr>
            <w:ins w:id="2846" w:author="32.422 _CR0481R1_(Rel-18)_TEI17" w:date="2024-09-17T11:44:00Z">
              <w:r w:rsidRPr="00B76E5D">
                <w:rPr>
                  <w:sz w:val="16"/>
                  <w:szCs w:val="16"/>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ins w:id="2847" w:author="32.422 _CR0481R1_(Rel-18)_TEI17" w:date="2024-09-17T11:44:00Z"/>
                <w:sz w:val="16"/>
                <w:szCs w:val="16"/>
              </w:rPr>
            </w:pPr>
            <w:ins w:id="2848" w:author="32.422 _CR0481R1_(Rel-18)_TEI17" w:date="2024-09-17T11:44:00Z">
              <w:r>
                <w:rPr>
                  <w:sz w:val="16"/>
                  <w:szCs w:val="16"/>
                </w:rPr>
                <w:t>048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ins w:id="2849" w:author="32.422 _CR0481R1_(Rel-18)_TEI17" w:date="2024-09-17T11:44:00Z"/>
                <w:sz w:val="16"/>
                <w:szCs w:val="16"/>
              </w:rPr>
            </w:pPr>
            <w:ins w:id="2850" w:author="32.422 _CR0481R1_(Rel-18)_TEI17" w:date="2024-09-17T11:44: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ins w:id="2851" w:author="32.422 _CR0481R1_(Rel-18)_TEI17" w:date="2024-09-17T11:44:00Z"/>
                <w:sz w:val="16"/>
                <w:szCs w:val="16"/>
              </w:rPr>
            </w:pPr>
            <w:ins w:id="2852" w:author="32.422 _CR0481R1_(Rel-18)_TEI17" w:date="2024-09-17T11:44:00Z">
              <w:r>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ins w:id="2853" w:author="32.422 _CR0481R1_(Rel-18)_TEI17" w:date="2024-09-17T11:44:00Z"/>
                <w:sz w:val="16"/>
                <w:szCs w:val="16"/>
              </w:rPr>
            </w:pPr>
            <w:ins w:id="2854" w:author="32.422 _CR0481R1_(Rel-18)_TEI17" w:date="2024-09-17T11:44:00Z">
              <w:r>
                <w:rPr>
                  <w:sz w:val="16"/>
                  <w:szCs w:val="16"/>
                </w:rPr>
                <w:t>Rel-18 CR TS 32.422 Clarify phrasing in clause 7.2</w:t>
              </w:r>
            </w:ins>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ins w:id="2855" w:author="32.422 _CR0481R1_(Rel-18)_TEI17" w:date="2024-09-17T11:44:00Z"/>
                <w:sz w:val="16"/>
                <w:szCs w:val="16"/>
              </w:rPr>
            </w:pPr>
            <w:ins w:id="2856" w:author="32.422 _CR0481R1_(Rel-18)_TEI17" w:date="2024-09-17T11:44:00Z">
              <w:r>
                <w:rPr>
                  <w:sz w:val="16"/>
                  <w:szCs w:val="16"/>
                </w:rPr>
                <w:t>18.4.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489B8" w14:textId="77777777" w:rsidR="00EB038F" w:rsidRDefault="00EB038F">
      <w:r>
        <w:separator/>
      </w:r>
    </w:p>
  </w:endnote>
  <w:endnote w:type="continuationSeparator" w:id="0">
    <w:p w14:paraId="732F884C" w14:textId="77777777" w:rsidR="00EB038F" w:rsidRDefault="00EB0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CF040" w14:textId="77777777" w:rsidR="00EB038F" w:rsidRDefault="00EB038F">
      <w:r>
        <w:separator/>
      </w:r>
    </w:p>
  </w:footnote>
  <w:footnote w:type="continuationSeparator" w:id="0">
    <w:p w14:paraId="74AB4ADA" w14:textId="77777777" w:rsidR="00EB038F" w:rsidRDefault="00EB0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72671419"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1C0B7F">
      <w:rPr>
        <w:rFonts w:ascii="Arial" w:hAnsi="Arial" w:cs="Arial"/>
        <w:b/>
        <w:noProof/>
        <w:lang w:val="nl-NL"/>
      </w:rPr>
      <w:t>3GPP TS 32.422 V18.4.018.3.0 (2024-092024-06)</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4356EEFE"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1C0B7F">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5D8882C8"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1C0B7F">
      <w:rPr>
        <w:rFonts w:ascii="Arial" w:hAnsi="Arial" w:cs="Arial"/>
        <w:b/>
        <w:bCs/>
        <w:noProof/>
        <w:lang w:val="nl-NL"/>
      </w:rPr>
      <w:t>3GPP TS 32.422 V18.4.018.3.0 (2024-092024-06)</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0FD07E76"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1C0B7F">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63_(Rel-18)_PM_KPI_5G_Ph3">
    <w15:presenceInfo w15:providerId="None" w15:userId="32.422_CR0463_(Rel-18)_PM_KPI_5G_Ph3"/>
  </w15:person>
  <w15:person w15:author="32.422_CR0464_(Rel-18)_PM_KPI_5G_Ph3">
    <w15:presenceInfo w15:providerId="None" w15:userId="32.422_CR0464_(Rel-18)_PM_KPI_5G_Ph3"/>
  </w15:person>
  <w15:person w15:author="32.422_CR0466R1_(Rel-18)_5GMDT_Ph2">
    <w15:presenceInfo w15:providerId="None" w15:userId="32.422_CR0466R1_(Rel-18)_5GMDT_Ph2"/>
  </w15:person>
  <w15:person w15:author="32.422_CR0474_(Rel-18)_TEI16">
    <w15:presenceInfo w15:providerId="None" w15:userId="32.422_CR0474_(Rel-18)_TEI16"/>
  </w15:person>
  <w15:person w15:author="32.422_CR0465_(Rel-18)_PM_KPI_5G_Ph3">
    <w15:presenceInfo w15:providerId="None" w15:userId="32.422_CR0465_(Rel-18)_PM_KPI_5G_Ph3"/>
  </w15:person>
  <w15:person w15:author="32.422_CR0479R1_(Rel-18)_TEI16">
    <w15:presenceInfo w15:providerId="None" w15:userId="32.422_CR0479R1_(Rel-18)_TEI16"/>
  </w15:person>
  <w15:person w15:author="32.422_CR0475R1_(Rel-18)_5GMDT_Ph2">
    <w15:presenceInfo w15:providerId="None" w15:userId="32.422_CR0475R1_(Rel-18)_5GMDT_Ph2"/>
  </w15:person>
  <w15:person w15:author="32.422 _CR0481R1_(Rel-18)_TEI17">
    <w15:presenceInfo w15:providerId="None" w15:userId="32.422 _CR0481R1_(Rel-18)_TEI17"/>
  </w15:person>
  <w15:person w15:author="32.422_CR0471R2_(Rel-18)_TEI17">
    <w15:presenceInfo w15:providerId="None" w15:userId="32.422_CR0471R2_(Rel-18)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rwUACVIiTy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0B7F"/>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4E9B"/>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038F"/>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oleObject" Target="embeddings/oleObject33.bin"/><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image" Target="media/image76.emf"/><Relationship Id="rId154" Type="http://schemas.openxmlformats.org/officeDocument/2006/relationships/image" Target="media/image87.png"/><Relationship Id="rId159" Type="http://schemas.openxmlformats.org/officeDocument/2006/relationships/image" Target="media/image88.emf"/><Relationship Id="rId175" Type="http://schemas.openxmlformats.org/officeDocument/2006/relationships/image" Target="media/image99.png"/><Relationship Id="rId170" Type="http://schemas.openxmlformats.org/officeDocument/2006/relationships/image" Target="media/image9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oleObject" Target="embeddings/oleObject38.bin"/><Relationship Id="rId123" Type="http://schemas.openxmlformats.org/officeDocument/2006/relationships/oleObject" Target="embeddings/oleObject46.bin"/><Relationship Id="rId128" Type="http://schemas.openxmlformats.org/officeDocument/2006/relationships/image" Target="media/image71.wmf"/><Relationship Id="rId144" Type="http://schemas.openxmlformats.org/officeDocument/2006/relationships/oleObject" Target="embeddings/oleObject55.bin"/><Relationship Id="rId149" Type="http://schemas.openxmlformats.org/officeDocument/2006/relationships/image" Target="media/image83.emf"/><Relationship Id="rId5" Type="http://schemas.openxmlformats.org/officeDocument/2006/relationships/settings" Target="settings.xml"/><Relationship Id="rId90" Type="http://schemas.openxmlformats.org/officeDocument/2006/relationships/image" Target="media/image48.emf"/><Relationship Id="rId95" Type="http://schemas.openxmlformats.org/officeDocument/2006/relationships/image" Target="media/image51.png"/><Relationship Id="rId160" Type="http://schemas.openxmlformats.org/officeDocument/2006/relationships/oleObject" Target="embeddings/oleObject59.bin"/><Relationship Id="rId165" Type="http://schemas.openxmlformats.org/officeDocument/2006/relationships/image" Target="media/image91.emf"/><Relationship Id="rId181" Type="http://schemas.openxmlformats.org/officeDocument/2006/relationships/theme" Target="theme/theme1.xml"/><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emf"/><Relationship Id="rId139" Type="http://schemas.openxmlformats.org/officeDocument/2006/relationships/oleObject" Target="embeddings/oleObject54.bin"/><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oleObject" Target="embeddings/oleObject58.bin"/><Relationship Id="rId155" Type="http://schemas.openxmlformats.org/officeDocument/2006/relationships/header" Target="header1.xml"/><Relationship Id="rId171" Type="http://schemas.openxmlformats.org/officeDocument/2006/relationships/image" Target="media/image95.png"/><Relationship Id="rId176" Type="http://schemas.openxmlformats.org/officeDocument/2006/relationships/image" Target="media/image100.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image" Target="media/image56.png"/><Relationship Id="rId108" Type="http://schemas.openxmlformats.org/officeDocument/2006/relationships/image" Target="media/image60.e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oleObject" Target="embeddings/oleObject34.bin"/><Relationship Id="rId96" Type="http://schemas.openxmlformats.org/officeDocument/2006/relationships/image" Target="media/image52.png"/><Relationship Id="rId140" Type="http://schemas.openxmlformats.org/officeDocument/2006/relationships/image" Target="media/image77.png"/><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62.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44" Type="http://schemas.openxmlformats.org/officeDocument/2006/relationships/oleObject" Target="embeddings/oleObject16.bin"/><Relationship Id="rId60" Type="http://schemas.openxmlformats.org/officeDocument/2006/relationships/image" Target="media/image28.emf"/><Relationship Id="rId65"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46.emf"/><Relationship Id="rId130" Type="http://schemas.openxmlformats.org/officeDocument/2006/relationships/image" Target="media/image72.wmf"/><Relationship Id="rId135" Type="http://schemas.openxmlformats.org/officeDocument/2006/relationships/oleObject" Target="embeddings/oleObject52.bin"/><Relationship Id="rId151" Type="http://schemas.openxmlformats.org/officeDocument/2006/relationships/image" Target="media/image84.png"/><Relationship Id="rId156" Type="http://schemas.openxmlformats.org/officeDocument/2006/relationships/footer" Target="footer1.xml"/><Relationship Id="rId177" Type="http://schemas.openxmlformats.org/officeDocument/2006/relationships/image" Target="media/image101.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6.png"/><Relationship Id="rId180" Type="http://schemas.microsoft.com/office/2011/relationships/people" Target="people.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40.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wmf"/><Relationship Id="rId104" Type="http://schemas.openxmlformats.org/officeDocument/2006/relationships/image" Target="media/image57.emf"/><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8.png"/><Relationship Id="rId146" Type="http://schemas.openxmlformats.org/officeDocument/2006/relationships/oleObject" Target="embeddings/oleObject56.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49.wmf"/><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1.png"/><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5.emf"/><Relationship Id="rId157" Type="http://schemas.openxmlformats.org/officeDocument/2006/relationships/header" Target="header2.xml"/><Relationship Id="rId178" Type="http://schemas.openxmlformats.org/officeDocument/2006/relationships/image" Target="media/image102.png"/><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image" Target="media/image85.png"/><Relationship Id="rId173" Type="http://schemas.openxmlformats.org/officeDocument/2006/relationships/image" Target="media/image97.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oleObject" Target="embeddings/oleObject37.bin"/><Relationship Id="rId105" Type="http://schemas.openxmlformats.org/officeDocument/2006/relationships/oleObject" Target="embeddings/oleObject39.bin"/><Relationship Id="rId126" Type="http://schemas.openxmlformats.org/officeDocument/2006/relationships/image" Target="media/image70.wmf"/><Relationship Id="rId147" Type="http://schemas.openxmlformats.org/officeDocument/2006/relationships/image" Target="media/image82.emf"/><Relationship Id="rId168" Type="http://schemas.openxmlformats.org/officeDocument/2006/relationships/oleObject" Target="embeddings/oleObject63.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oleObject" Target="embeddings/oleObject35.bin"/><Relationship Id="rId98" Type="http://schemas.openxmlformats.org/officeDocument/2006/relationships/oleObject" Target="embeddings/oleObject36.bin"/><Relationship Id="rId121" Type="http://schemas.openxmlformats.org/officeDocument/2006/relationships/oleObject" Target="embeddings/oleObject45.bin"/><Relationship Id="rId142" Type="http://schemas.openxmlformats.org/officeDocument/2006/relationships/image" Target="media/image79.png"/><Relationship Id="rId163" Type="http://schemas.openxmlformats.org/officeDocument/2006/relationships/image" Target="media/image90.e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oleObject" Target="embeddings/oleObject53.bin"/><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emf"/><Relationship Id="rId111" Type="http://schemas.openxmlformats.org/officeDocument/2006/relationships/image" Target="media/image62.png"/><Relationship Id="rId132" Type="http://schemas.openxmlformats.org/officeDocument/2006/relationships/image" Target="media/image73.wmf"/><Relationship Id="rId153" Type="http://schemas.openxmlformats.org/officeDocument/2006/relationships/image" Target="media/image86.png"/><Relationship Id="rId174" Type="http://schemas.openxmlformats.org/officeDocument/2006/relationships/image" Target="media/image98.png"/><Relationship Id="rId179"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8.png"/><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6.png"/><Relationship Id="rId78" Type="http://schemas.openxmlformats.org/officeDocument/2006/relationships/image" Target="media/image41.png"/><Relationship Id="rId94" Type="http://schemas.openxmlformats.org/officeDocument/2006/relationships/image" Target="media/image50.png"/><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image" Target="media/image68.wmf"/><Relationship Id="rId143" Type="http://schemas.openxmlformats.org/officeDocument/2006/relationships/image" Target="media/image80.emf"/><Relationship Id="rId148" Type="http://schemas.openxmlformats.org/officeDocument/2006/relationships/oleObject" Target="embeddings/oleObject57.bin"/><Relationship Id="rId164" Type="http://schemas.openxmlformats.org/officeDocument/2006/relationships/oleObject" Target="embeddings/oleObject61.bin"/><Relationship Id="rId169" Type="http://schemas.openxmlformats.org/officeDocument/2006/relationships/image" Target="media/image9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95</Pages>
  <Words>67956</Words>
  <Characters>387350</Characters>
  <Application>Microsoft Office Word</Application>
  <DocSecurity>0</DocSecurity>
  <Lines>3227</Lines>
  <Paragraphs>908</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54398</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_CR0474_(Rel-18)_TEI16</cp:lastModifiedBy>
  <cp:revision>19</cp:revision>
  <cp:lastPrinted>2011-08-29T13:43:00Z</cp:lastPrinted>
  <dcterms:created xsi:type="dcterms:W3CDTF">2024-07-12T09:27:00Z</dcterms:created>
  <dcterms:modified xsi:type="dcterms:W3CDTF">2024-09-2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